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07B7" w:rsidRPr="009B5450" w:rsidRDefault="000A3AF2" w:rsidP="009D07B7">
      <w:pPr>
        <w:jc w:val="center"/>
        <w:rPr>
          <w:sz w:val="36"/>
        </w:rPr>
      </w:pPr>
      <w:r w:rsidRPr="009B5450">
        <w:rPr>
          <w:rFonts w:hint="eastAsia"/>
          <w:sz w:val="36"/>
        </w:rPr>
        <w:t>软件测试计划</w:t>
      </w:r>
    </w:p>
    <w:p w:rsidR="009D07B7" w:rsidRDefault="009D07B7" w:rsidP="009D07B7"/>
    <w:p w:rsidR="009D07B7" w:rsidRPr="00D247E5" w:rsidRDefault="009D07B7" w:rsidP="009D07B7">
      <w:pPr>
        <w:pStyle w:val="a3"/>
        <w:numPr>
          <w:ilvl w:val="0"/>
          <w:numId w:val="1"/>
        </w:numPr>
        <w:ind w:firstLineChars="0"/>
        <w:rPr>
          <w:sz w:val="32"/>
        </w:rPr>
      </w:pPr>
      <w:r w:rsidRPr="00D247E5">
        <w:rPr>
          <w:rFonts w:hint="eastAsia"/>
          <w:sz w:val="32"/>
        </w:rPr>
        <w:t>基本情况</w:t>
      </w:r>
    </w:p>
    <w:p w:rsidR="009D07B7" w:rsidRPr="00B73BBF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Pr="00B73BBF">
        <w:rPr>
          <w:rFonts w:hint="eastAsia"/>
          <w:sz w:val="28"/>
        </w:rPr>
        <w:t>1</w:t>
      </w:r>
      <w:r w:rsidRPr="00B73BBF">
        <w:rPr>
          <w:rFonts w:hint="eastAsia"/>
          <w:sz w:val="28"/>
        </w:rPr>
        <w:t>）</w:t>
      </w:r>
      <w:r w:rsidR="000A3AF2" w:rsidRPr="00B73BBF">
        <w:rPr>
          <w:rFonts w:hint="eastAsia"/>
          <w:sz w:val="28"/>
        </w:rPr>
        <w:t>单元测试和集成测试概况（测试模块，测试重点）</w:t>
      </w:r>
    </w:p>
    <w:p w:rsidR="004C3919" w:rsidRDefault="0073663B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单元测试概况：</w:t>
      </w:r>
    </w:p>
    <w:p w:rsidR="009D07B7" w:rsidRDefault="004C3919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单元测试又称模块测试，它把每个模块作为单独的实体来测试。单元测试的一般方法是：首先通过编译系统检查并改正程序中所有的语法错误；然后用详细设计模块说明为指南，对重要的控制路径进行测试，以便发现模块内部的错误。</w:t>
      </w:r>
      <w:r>
        <w:rPr>
          <w:sz w:val="24"/>
        </w:rPr>
        <w:t xml:space="preserve"> </w:t>
      </w:r>
    </w:p>
    <w:p w:rsidR="00F10856" w:rsidRDefault="00F10856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单元测试期间着重从下述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个方面对模块进行测试。</w:t>
      </w:r>
    </w:p>
    <w:p w:rsidR="00F10856" w:rsidRDefault="00F10856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）模块接口</w:t>
      </w:r>
    </w:p>
    <w:p w:rsidR="00F10856" w:rsidRDefault="00F10856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首先应该对</w:t>
      </w:r>
      <w:r w:rsidR="004C3919">
        <w:rPr>
          <w:rFonts w:hint="eastAsia"/>
          <w:sz w:val="24"/>
        </w:rPr>
        <w:t>穿过</w:t>
      </w:r>
      <w:r>
        <w:rPr>
          <w:rFonts w:hint="eastAsia"/>
          <w:sz w:val="24"/>
        </w:rPr>
        <w:t>模块接口的数据流进行测试，</w:t>
      </w:r>
      <w:r w:rsidR="004C3919">
        <w:rPr>
          <w:rFonts w:hint="eastAsia"/>
          <w:sz w:val="24"/>
        </w:rPr>
        <w:t>以保证正确的输入和输出。</w:t>
      </w:r>
      <w:r>
        <w:rPr>
          <w:rFonts w:hint="eastAsia"/>
          <w:sz w:val="24"/>
        </w:rPr>
        <w:t>如果数据不能正确地进出，所有其他测试都是不切实际的。</w:t>
      </w:r>
    </w:p>
    <w:p w:rsidR="0018287E" w:rsidRDefault="0018287E" w:rsidP="0073663B">
      <w:pPr>
        <w:spacing w:line="360" w:lineRule="auto"/>
        <w:ind w:firstLine="420"/>
        <w:rPr>
          <w:sz w:val="24"/>
        </w:rPr>
      </w:pPr>
      <w:r>
        <w:rPr>
          <w:sz w:val="24"/>
        </w:rPr>
        <w:t>b</w:t>
      </w:r>
      <w:r>
        <w:rPr>
          <w:rFonts w:hint="eastAsia"/>
          <w:sz w:val="24"/>
        </w:rPr>
        <w:t>）局部数据结构</w:t>
      </w:r>
    </w:p>
    <w:p w:rsidR="0018287E" w:rsidRDefault="0018287E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对于模块来说，局部数据结构是错误</w:t>
      </w:r>
      <w:r w:rsidR="004C3919">
        <w:rPr>
          <w:rFonts w:hint="eastAsia"/>
          <w:sz w:val="24"/>
        </w:rPr>
        <w:t>的主要</w:t>
      </w:r>
      <w:r>
        <w:rPr>
          <w:rFonts w:hint="eastAsia"/>
          <w:sz w:val="24"/>
        </w:rPr>
        <w:t>来源。应该设计</w:t>
      </w:r>
      <w:r w:rsidR="004C3919">
        <w:rPr>
          <w:rFonts w:hint="eastAsia"/>
          <w:sz w:val="24"/>
        </w:rPr>
        <w:t>相应的</w:t>
      </w:r>
      <w:r>
        <w:rPr>
          <w:rFonts w:hint="eastAsia"/>
          <w:sz w:val="24"/>
        </w:rPr>
        <w:t>测试</w:t>
      </w:r>
      <w:r w:rsidR="004C3919">
        <w:rPr>
          <w:rFonts w:hint="eastAsia"/>
          <w:sz w:val="24"/>
        </w:rPr>
        <w:t>用例</w:t>
      </w:r>
      <w:r>
        <w:rPr>
          <w:rFonts w:hint="eastAsia"/>
          <w:sz w:val="24"/>
        </w:rPr>
        <w:t>，以便发现局部数据</w:t>
      </w:r>
      <w:r w:rsidR="004C2EE4">
        <w:rPr>
          <w:rFonts w:hint="eastAsia"/>
          <w:sz w:val="24"/>
        </w:rPr>
        <w:t>结构方面的错误</w:t>
      </w:r>
      <w:r>
        <w:rPr>
          <w:rFonts w:hint="eastAsia"/>
          <w:sz w:val="24"/>
        </w:rPr>
        <w:t>。</w:t>
      </w:r>
    </w:p>
    <w:p w:rsidR="0018287E" w:rsidRDefault="0018287E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c</w:t>
      </w:r>
      <w:r>
        <w:rPr>
          <w:rFonts w:hint="eastAsia"/>
          <w:sz w:val="24"/>
        </w:rPr>
        <w:t>）重要的执行</w:t>
      </w:r>
      <w:r w:rsidR="00113025">
        <w:rPr>
          <w:rFonts w:hint="eastAsia"/>
          <w:sz w:val="24"/>
        </w:rPr>
        <w:t>路径</w:t>
      </w:r>
    </w:p>
    <w:p w:rsidR="0018287E" w:rsidRDefault="00113025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由于不可能进行穷尽测试，因此选择测试路径是非常关键的</w:t>
      </w:r>
      <w:r w:rsidR="0018287E">
        <w:rPr>
          <w:rFonts w:hint="eastAsia"/>
          <w:sz w:val="24"/>
        </w:rPr>
        <w:t>。</w:t>
      </w:r>
    </w:p>
    <w:p w:rsidR="0018287E" w:rsidRDefault="0018287E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d</w:t>
      </w:r>
      <w:r>
        <w:rPr>
          <w:rFonts w:hint="eastAsia"/>
          <w:sz w:val="24"/>
        </w:rPr>
        <w:t>）出错处理通路</w:t>
      </w:r>
    </w:p>
    <w:p w:rsidR="0018287E" w:rsidRDefault="0018287E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好的设计应该能预见出现错误的条件，并且设置适当的处理错误的通路，以便在真的出现错误时执行相应的出错处理通路或干净地结束处理。不仅应该在程序中包含出错处理通路，而且应该认真测试这种通路。当评价出错处理通路时，</w:t>
      </w:r>
      <w:r w:rsidR="001B513F">
        <w:rPr>
          <w:rFonts w:hint="eastAsia"/>
          <w:sz w:val="24"/>
        </w:rPr>
        <w:t>应该着重测试下述一些可能发生的错误。</w:t>
      </w:r>
    </w:p>
    <w:p w:rsidR="00660DBA" w:rsidRDefault="00660DBA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）对错误的描述是难以理解的。</w:t>
      </w:r>
    </w:p>
    <w:p w:rsidR="00660DBA" w:rsidRDefault="00660DBA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ii</w:t>
      </w:r>
      <w:r>
        <w:rPr>
          <w:rFonts w:hint="eastAsia"/>
          <w:sz w:val="24"/>
        </w:rPr>
        <w:t>）记下的错误与实际遇到的错误不同。</w:t>
      </w:r>
    </w:p>
    <w:p w:rsidR="00660DBA" w:rsidRDefault="00660DBA" w:rsidP="0073663B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iii</w:t>
      </w:r>
      <w:r>
        <w:rPr>
          <w:rFonts w:hint="eastAsia"/>
          <w:sz w:val="24"/>
        </w:rPr>
        <w:t>）在对错误进行处理之前，错误条件已经引起系统干预。</w:t>
      </w:r>
    </w:p>
    <w:p w:rsidR="00660DBA" w:rsidRDefault="00660DBA" w:rsidP="00660D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iv</w:t>
      </w:r>
      <w:r>
        <w:rPr>
          <w:rFonts w:hint="eastAsia"/>
          <w:sz w:val="24"/>
        </w:rPr>
        <w:t>）对错误的处理不正确。</w:t>
      </w:r>
    </w:p>
    <w:p w:rsidR="00660DBA" w:rsidRDefault="00660DBA" w:rsidP="00660D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（</w:t>
      </w:r>
      <w:r>
        <w:rPr>
          <w:sz w:val="24"/>
        </w:rPr>
        <w:t>v</w:t>
      </w:r>
      <w:r>
        <w:rPr>
          <w:rFonts w:hint="eastAsia"/>
          <w:sz w:val="24"/>
        </w:rPr>
        <w:t>）描述错误的信息不足以帮助确定造成错误的位置。</w:t>
      </w:r>
    </w:p>
    <w:p w:rsidR="00600D5E" w:rsidRDefault="0033748C" w:rsidP="00660D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需要测试的模块有：</w:t>
      </w:r>
      <w:r w:rsidR="00785262">
        <w:rPr>
          <w:rFonts w:hint="eastAsia"/>
          <w:sz w:val="24"/>
        </w:rPr>
        <w:t>车辆安排模块、收支分析</w:t>
      </w:r>
      <w:r w:rsidR="00ED0BE6">
        <w:rPr>
          <w:rFonts w:hint="eastAsia"/>
          <w:sz w:val="24"/>
        </w:rPr>
        <w:t>模块、出团申请模块、工资发放、旅客接待模块、</w:t>
      </w:r>
      <w:r w:rsidR="00FB16B2">
        <w:rPr>
          <w:rFonts w:hint="eastAsia"/>
          <w:sz w:val="24"/>
        </w:rPr>
        <w:t>旅客信息模块、门票预定模块、</w:t>
      </w:r>
      <w:r w:rsidR="000E0EC7">
        <w:rPr>
          <w:rFonts w:hint="eastAsia"/>
          <w:sz w:val="24"/>
        </w:rPr>
        <w:t>出团记录模块、</w:t>
      </w:r>
      <w:r w:rsidR="00114FED">
        <w:rPr>
          <w:rFonts w:hint="eastAsia"/>
          <w:sz w:val="24"/>
        </w:rPr>
        <w:t>票务预订模</w:t>
      </w:r>
      <w:r w:rsidR="00114FED">
        <w:rPr>
          <w:rFonts w:hint="eastAsia"/>
          <w:sz w:val="24"/>
        </w:rPr>
        <w:lastRenderedPageBreak/>
        <w:t>块</w:t>
      </w:r>
      <w:r w:rsidR="00255195">
        <w:rPr>
          <w:rFonts w:hint="eastAsia"/>
          <w:sz w:val="24"/>
        </w:rPr>
        <w:t>。</w:t>
      </w:r>
    </w:p>
    <w:p w:rsidR="0033748C" w:rsidRDefault="0033748C" w:rsidP="0033748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e</w:t>
      </w:r>
      <w:r>
        <w:rPr>
          <w:rFonts w:hint="eastAsia"/>
          <w:sz w:val="24"/>
        </w:rPr>
        <w:t>）边界条件</w:t>
      </w:r>
    </w:p>
    <w:p w:rsidR="0033748C" w:rsidRDefault="0033748C" w:rsidP="0033748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边界测试时单元测试中最后的也可能是最重要的任务。软件常常在它的边界上失效，例如，处理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元数组的第</w:t>
      </w:r>
      <w:r>
        <w:rPr>
          <w:rFonts w:hint="eastAsia"/>
          <w:sz w:val="24"/>
        </w:rPr>
        <w:t>n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>元素时，或做到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次循环中的第</w:t>
      </w:r>
      <w:proofErr w:type="spellStart"/>
      <w:r>
        <w:rPr>
          <w:rFonts w:hint="eastAsia"/>
          <w:sz w:val="24"/>
        </w:rPr>
        <w:t>i</w:t>
      </w:r>
      <w:proofErr w:type="spellEnd"/>
      <w:r>
        <w:rPr>
          <w:rFonts w:hint="eastAsia"/>
          <w:sz w:val="24"/>
        </w:rPr>
        <w:t>次重复时，往往会发生错误。使用刚好小于、刚好等于和刚好大于最大值或最小值的数据结构、控制量和数据值的测试方案，非常可能发现软件中的错误。</w:t>
      </w:r>
    </w:p>
    <w:p w:rsidR="0033748C" w:rsidRDefault="0033748C" w:rsidP="0033748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集成测试概况：</w:t>
      </w:r>
      <w:r w:rsidR="0007170D">
        <w:rPr>
          <w:rFonts w:hint="eastAsia"/>
          <w:sz w:val="24"/>
        </w:rPr>
        <w:t>集成测试是测试和组装软件的系统化技术，例如，子系统测试即是在把模块按照设计要求组装起来的同时进行测试，主要目标是发现与接口有关的问题（系统测试与此类似），例如，数据穿过接口时</w:t>
      </w:r>
      <w:r w:rsidR="00066A1F">
        <w:rPr>
          <w:rFonts w:hint="eastAsia"/>
          <w:sz w:val="24"/>
        </w:rPr>
        <w:t>可能丢失；一个模块对另一个模块可能由于疏忽而造成有害影响，把子功能组合起来可能不产生预期的主功能；个别看来是可以接受的误差可能累积到不能接受的程度；全程数据结构可能有问题等。不幸的是，可能发生的接口问题多得不胜枚举。</w:t>
      </w:r>
    </w:p>
    <w:p w:rsidR="00066A1F" w:rsidRPr="0073663B" w:rsidRDefault="00066A1F" w:rsidP="0033748C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在本次集成计划当中，使用了自顶向下集成的测试方式，测试的子系统有：</w:t>
      </w:r>
    </w:p>
    <w:p w:rsidR="009D07B7" w:rsidRPr="00B73BBF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Pr="00B73BBF">
        <w:rPr>
          <w:rFonts w:hint="eastAsia"/>
          <w:sz w:val="28"/>
        </w:rPr>
        <w:t>2</w:t>
      </w:r>
      <w:r w:rsidRPr="00B73BBF">
        <w:rPr>
          <w:rFonts w:hint="eastAsia"/>
          <w:sz w:val="28"/>
        </w:rPr>
        <w:t>）分组情况</w:t>
      </w:r>
    </w:p>
    <w:p w:rsidR="009D07B7" w:rsidRPr="000A0A94" w:rsidRDefault="009D07B7" w:rsidP="00F9244C">
      <w:pPr>
        <w:spacing w:line="360" w:lineRule="auto"/>
        <w:rPr>
          <w:sz w:val="24"/>
        </w:rPr>
      </w:pPr>
      <w:r w:rsidRPr="00B73BBF">
        <w:rPr>
          <w:rFonts w:hint="eastAsia"/>
          <w:sz w:val="24"/>
        </w:rPr>
        <w:t xml:space="preserve">     1</w:t>
      </w:r>
      <w:r w:rsidRPr="00B73BBF">
        <w:rPr>
          <w:rFonts w:hint="eastAsia"/>
          <w:sz w:val="24"/>
        </w:rPr>
        <w:t>）组长（分工）：</w:t>
      </w:r>
      <w:r w:rsidR="004C3919">
        <w:rPr>
          <w:rFonts w:hint="eastAsia"/>
          <w:sz w:val="24"/>
        </w:rPr>
        <w:t>黄继升</w:t>
      </w:r>
      <w:r w:rsidR="00F9244C">
        <w:rPr>
          <w:rFonts w:hint="eastAsia"/>
          <w:sz w:val="24"/>
        </w:rPr>
        <w:t>：</w:t>
      </w:r>
      <w:r w:rsidR="00F23C8C">
        <w:rPr>
          <w:rFonts w:hint="eastAsia"/>
          <w:sz w:val="24"/>
        </w:rPr>
        <w:t>4</w:t>
      </w:r>
      <w:r w:rsidR="00F9244C">
        <w:rPr>
          <w:rFonts w:hint="eastAsia"/>
          <w:sz w:val="24"/>
        </w:rPr>
        <w:t>个单元测试计划，</w:t>
      </w:r>
      <w:r w:rsidR="00F23C8C">
        <w:rPr>
          <w:rFonts w:hint="eastAsia"/>
          <w:sz w:val="24"/>
        </w:rPr>
        <w:t>4</w:t>
      </w:r>
      <w:r w:rsidR="00F9244C">
        <w:rPr>
          <w:rFonts w:hint="eastAsia"/>
          <w:sz w:val="24"/>
        </w:rPr>
        <w:t>个子系统集成测试计划</w:t>
      </w:r>
    </w:p>
    <w:p w:rsidR="002C1D70" w:rsidRDefault="009D07B7" w:rsidP="002C1D70">
      <w:pPr>
        <w:spacing w:line="360" w:lineRule="auto"/>
        <w:rPr>
          <w:rFonts w:hint="eastAsia"/>
          <w:sz w:val="24"/>
        </w:rPr>
      </w:pPr>
      <w:r w:rsidRPr="00B73BBF">
        <w:rPr>
          <w:rFonts w:hint="eastAsia"/>
          <w:sz w:val="24"/>
        </w:rPr>
        <w:t xml:space="preserve">     2</w:t>
      </w:r>
      <w:r w:rsidRPr="00B73BBF">
        <w:rPr>
          <w:rFonts w:hint="eastAsia"/>
          <w:sz w:val="24"/>
        </w:rPr>
        <w:t>）组员（分工）：</w:t>
      </w:r>
      <w:r w:rsidR="004C3919">
        <w:rPr>
          <w:rFonts w:hint="eastAsia"/>
          <w:sz w:val="24"/>
        </w:rPr>
        <w:t>陶一星，金晓</w:t>
      </w:r>
      <w:r w:rsidR="00F9244C">
        <w:rPr>
          <w:rFonts w:hint="eastAsia"/>
          <w:sz w:val="24"/>
        </w:rPr>
        <w:t>：各</w:t>
      </w:r>
      <w:r w:rsidR="00F23C8C">
        <w:rPr>
          <w:rFonts w:hint="eastAsia"/>
          <w:sz w:val="24"/>
        </w:rPr>
        <w:t>1</w:t>
      </w:r>
      <w:r w:rsidR="00F9244C">
        <w:rPr>
          <w:rFonts w:hint="eastAsia"/>
          <w:sz w:val="24"/>
        </w:rPr>
        <w:t>个单元测试计划，</w:t>
      </w:r>
      <w:r w:rsidR="00F9244C">
        <w:rPr>
          <w:rFonts w:hint="eastAsia"/>
          <w:sz w:val="24"/>
        </w:rPr>
        <w:t>1</w:t>
      </w:r>
      <w:r w:rsidR="00F9244C">
        <w:rPr>
          <w:rFonts w:hint="eastAsia"/>
          <w:sz w:val="24"/>
        </w:rPr>
        <w:t>个子系统集成测试计划</w:t>
      </w:r>
      <w:bookmarkStart w:id="0" w:name="_GoBack"/>
      <w:bookmarkEnd w:id="0"/>
    </w:p>
    <w:p w:rsidR="002C1D70" w:rsidRDefault="002C1D70" w:rsidP="002C1D70">
      <w:pPr>
        <w:spacing w:line="360" w:lineRule="auto"/>
        <w:rPr>
          <w:rFonts w:hint="eastAsia"/>
          <w:sz w:val="24"/>
        </w:rPr>
      </w:pPr>
    </w:p>
    <w:p w:rsidR="001F31BD" w:rsidRPr="002C1D70" w:rsidRDefault="002C1D70" w:rsidP="002C1D70">
      <w:pPr>
        <w:spacing w:line="360" w:lineRule="auto"/>
        <w:rPr>
          <w:rFonts w:hint="eastAsia"/>
          <w:sz w:val="24"/>
        </w:rPr>
      </w:pPr>
      <w:r>
        <w:rPr>
          <w:rFonts w:hint="eastAsia"/>
          <w:sz w:val="32"/>
        </w:rPr>
        <w:t xml:space="preserve">2. </w:t>
      </w:r>
      <w:r w:rsidR="000A3AF2" w:rsidRPr="00D247E5">
        <w:rPr>
          <w:rFonts w:hint="eastAsia"/>
          <w:sz w:val="32"/>
        </w:rPr>
        <w:t>详细</w:t>
      </w:r>
      <w:r w:rsidR="00CC6953" w:rsidRPr="00D247E5">
        <w:rPr>
          <w:rFonts w:hint="eastAsia"/>
          <w:sz w:val="32"/>
        </w:rPr>
        <w:t>设计报告</w:t>
      </w:r>
      <w:r w:rsidR="001F31BD" w:rsidRPr="00D247E5">
        <w:rPr>
          <w:rFonts w:hint="eastAsia"/>
          <w:sz w:val="32"/>
        </w:rPr>
        <w:t>复审情况</w:t>
      </w:r>
    </w:p>
    <w:p w:rsidR="002C1D70" w:rsidRDefault="002C1D70" w:rsidP="002C1D70">
      <w:pPr>
        <w:pStyle w:val="a3"/>
        <w:spacing w:line="360" w:lineRule="auto"/>
        <w:ind w:left="357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>详细设计报告</w:t>
      </w:r>
      <w:proofErr w:type="gramStart"/>
      <w:r>
        <w:rPr>
          <w:sz w:val="24"/>
          <w:szCs w:val="24"/>
        </w:rPr>
        <w:t>经小组</w:t>
      </w:r>
      <w:proofErr w:type="gramEnd"/>
      <w:r>
        <w:rPr>
          <w:sz w:val="24"/>
          <w:szCs w:val="24"/>
        </w:rPr>
        <w:t>复审后确认不需要再进行进一步的修正和更改</w:t>
      </w:r>
      <w:r>
        <w:rPr>
          <w:rFonts w:hint="eastAsia"/>
          <w:sz w:val="24"/>
          <w:szCs w:val="24"/>
        </w:rPr>
        <w:t>。</w:t>
      </w:r>
    </w:p>
    <w:p w:rsidR="002C1D70" w:rsidRPr="002C1D70" w:rsidRDefault="002C1D70" w:rsidP="002C1D70">
      <w:pPr>
        <w:pStyle w:val="a3"/>
        <w:spacing w:line="360" w:lineRule="auto"/>
        <w:ind w:left="357" w:firstLineChars="0" w:firstLine="0"/>
        <w:rPr>
          <w:sz w:val="24"/>
          <w:szCs w:val="24"/>
        </w:rPr>
      </w:pPr>
    </w:p>
    <w:p w:rsidR="00F23C8C" w:rsidRDefault="001F31BD" w:rsidP="009D07B7">
      <w:pPr>
        <w:rPr>
          <w:rFonts w:hint="eastAsia"/>
          <w:sz w:val="32"/>
        </w:rPr>
      </w:pPr>
      <w:r w:rsidRPr="00D247E5">
        <w:rPr>
          <w:rFonts w:hint="eastAsia"/>
          <w:sz w:val="32"/>
        </w:rPr>
        <w:t>3</w:t>
      </w:r>
      <w:r w:rsidR="009D07B7" w:rsidRPr="00D247E5">
        <w:rPr>
          <w:rFonts w:hint="eastAsia"/>
          <w:sz w:val="32"/>
        </w:rPr>
        <w:t>．</w:t>
      </w:r>
      <w:r w:rsidR="000A3AF2" w:rsidRPr="00D247E5">
        <w:rPr>
          <w:rFonts w:hint="eastAsia"/>
          <w:sz w:val="32"/>
        </w:rPr>
        <w:t>单元测试计划（采用条件组合覆盖技术，包括测试数据、覆盖的条件、预期结果）</w:t>
      </w:r>
    </w:p>
    <w:p w:rsidR="002C1D70" w:rsidRPr="002C1D70" w:rsidRDefault="002C1D70" w:rsidP="002C1D7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2C1D70">
        <w:rPr>
          <w:rFonts w:hint="eastAsia"/>
          <w:sz w:val="28"/>
          <w:szCs w:val="28"/>
        </w:rPr>
        <w:t>模块注册单元测试计划：</w:t>
      </w:r>
    </w:p>
    <w:p w:rsidR="002C1D70" w:rsidRPr="002C1D70" w:rsidRDefault="002C1D70" w:rsidP="002C1D70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1D70">
        <w:rPr>
          <w:rFonts w:asciiTheme="minorEastAsia" w:hAnsiTheme="minorEastAsia" w:hint="eastAsia"/>
          <w:sz w:val="24"/>
          <w:szCs w:val="24"/>
        </w:rPr>
        <w:t xml:space="preserve">输入：A用户名 </w:t>
      </w:r>
      <w:r w:rsidRPr="002C1D70">
        <w:rPr>
          <w:rFonts w:asciiTheme="minorEastAsia" w:hAnsiTheme="minorEastAsia"/>
          <w:sz w:val="24"/>
          <w:szCs w:val="24"/>
        </w:rPr>
        <w:t>B</w:t>
      </w:r>
      <w:r w:rsidRPr="002C1D70">
        <w:rPr>
          <w:rFonts w:asciiTheme="minorEastAsia" w:hAnsiTheme="minorEastAsia" w:hint="eastAsia"/>
          <w:sz w:val="24"/>
          <w:szCs w:val="24"/>
        </w:rPr>
        <w:t xml:space="preserve">密码 </w:t>
      </w:r>
      <w:r w:rsidRPr="002C1D70">
        <w:rPr>
          <w:rFonts w:asciiTheme="minorEastAsia" w:hAnsiTheme="minorEastAsia"/>
          <w:sz w:val="24"/>
          <w:szCs w:val="24"/>
        </w:rPr>
        <w:t>C</w:t>
      </w:r>
      <w:r w:rsidRPr="002C1D70">
        <w:rPr>
          <w:rFonts w:asciiTheme="minorEastAsia" w:hAnsiTheme="minorEastAsia" w:hint="eastAsia"/>
          <w:sz w:val="24"/>
          <w:szCs w:val="24"/>
        </w:rPr>
        <w:t xml:space="preserve">确认密码 </w:t>
      </w:r>
      <w:r w:rsidRPr="002C1D70">
        <w:rPr>
          <w:rFonts w:asciiTheme="minorEastAsia" w:hAnsiTheme="minorEastAsia"/>
          <w:sz w:val="24"/>
          <w:szCs w:val="24"/>
        </w:rPr>
        <w:t>D</w:t>
      </w:r>
      <w:r w:rsidRPr="002C1D70">
        <w:rPr>
          <w:rFonts w:asciiTheme="minorEastAsia" w:hAnsiTheme="minorEastAsia" w:hint="eastAsia"/>
          <w:sz w:val="24"/>
          <w:szCs w:val="24"/>
        </w:rPr>
        <w:t>手机号E电子邮箱</w:t>
      </w:r>
      <w:r w:rsidRPr="002C1D70">
        <w:rPr>
          <w:rFonts w:asciiTheme="minorEastAsia" w:hAnsiTheme="minorEastAsia"/>
          <w:sz w:val="24"/>
          <w:szCs w:val="24"/>
        </w:rPr>
        <w:t>F</w:t>
      </w:r>
      <w:r w:rsidRPr="002C1D70">
        <w:rPr>
          <w:rFonts w:asciiTheme="minorEastAsia" w:hAnsiTheme="minorEastAsia" w:hint="eastAsia"/>
          <w:sz w:val="24"/>
          <w:szCs w:val="24"/>
        </w:rPr>
        <w:t>身份证号</w:t>
      </w:r>
    </w:p>
    <w:p w:rsidR="002C1D70" w:rsidRPr="002C1D70" w:rsidRDefault="002C1D70" w:rsidP="002C1D70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1D70">
        <w:rPr>
          <w:rFonts w:asciiTheme="minorEastAsia" w:hAnsiTheme="minorEastAsia" w:hint="eastAsia"/>
          <w:sz w:val="24"/>
          <w:szCs w:val="24"/>
        </w:rPr>
        <w:t>输出：是否注册成功</w:t>
      </w:r>
    </w:p>
    <w:p w:rsidR="002C1D70" w:rsidRPr="002C1D70" w:rsidRDefault="002C1D70" w:rsidP="002C1D70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C1D70">
        <w:rPr>
          <w:rFonts w:asciiTheme="minorEastAsia" w:hAnsiTheme="minorEastAsia" w:hint="eastAsia"/>
          <w:sz w:val="24"/>
          <w:szCs w:val="24"/>
        </w:rPr>
        <w:t>测试数据：</w:t>
      </w:r>
    </w:p>
    <w:p w:rsidR="002C1D70" w:rsidRPr="002C1D70" w:rsidRDefault="002C1D70" w:rsidP="002C1D7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C1D70">
        <w:rPr>
          <w:rFonts w:asciiTheme="minorEastAsia" w:hAnsiTheme="minorEastAsia" w:hint="eastAsia"/>
          <w:sz w:val="24"/>
          <w:szCs w:val="24"/>
        </w:rPr>
        <w:t>A=</w:t>
      </w:r>
      <w:r w:rsidRPr="002C1D70">
        <w:rPr>
          <w:rFonts w:asciiTheme="minorEastAsia" w:hAnsiTheme="minorEastAsia"/>
          <w:sz w:val="24"/>
          <w:szCs w:val="24"/>
        </w:rPr>
        <w:t>000</w:t>
      </w:r>
      <w:r w:rsidRPr="002C1D70">
        <w:rPr>
          <w:rFonts w:asciiTheme="minorEastAsia" w:hAnsiTheme="minorEastAsia" w:hint="eastAsia"/>
          <w:sz w:val="24"/>
          <w:szCs w:val="24"/>
        </w:rPr>
        <w:t>，B</w:t>
      </w:r>
      <w:r w:rsidRPr="002C1D70">
        <w:rPr>
          <w:rFonts w:asciiTheme="minorEastAsia" w:hAnsiTheme="minorEastAsia"/>
          <w:sz w:val="24"/>
          <w:szCs w:val="24"/>
        </w:rPr>
        <w:t>=123456</w:t>
      </w:r>
      <w:r w:rsidRPr="002C1D70">
        <w:rPr>
          <w:rFonts w:asciiTheme="minorEastAsia" w:hAnsiTheme="minorEastAsia" w:hint="eastAsia"/>
          <w:sz w:val="24"/>
          <w:szCs w:val="24"/>
        </w:rPr>
        <w:t>，C</w:t>
      </w:r>
      <w:r w:rsidRPr="002C1D70">
        <w:rPr>
          <w:rFonts w:asciiTheme="minorEastAsia" w:hAnsiTheme="minorEastAsia"/>
          <w:sz w:val="24"/>
          <w:szCs w:val="24"/>
        </w:rPr>
        <w:t>=123456</w:t>
      </w:r>
      <w:r w:rsidRPr="002C1D70">
        <w:rPr>
          <w:rFonts w:asciiTheme="minorEastAsia" w:hAnsiTheme="minorEastAsia" w:hint="eastAsia"/>
          <w:sz w:val="24"/>
          <w:szCs w:val="24"/>
        </w:rPr>
        <w:t>，D=</w:t>
      </w:r>
      <w:r w:rsidRPr="002C1D70">
        <w:rPr>
          <w:rFonts w:asciiTheme="minorEastAsia" w:hAnsiTheme="minorEastAsia"/>
          <w:sz w:val="24"/>
          <w:szCs w:val="24"/>
        </w:rPr>
        <w:t>1395555555</w:t>
      </w:r>
      <w:r w:rsidRPr="002C1D70">
        <w:rPr>
          <w:rFonts w:asciiTheme="minorEastAsia" w:hAnsiTheme="minorEastAsia" w:hint="eastAsia"/>
          <w:sz w:val="24"/>
          <w:szCs w:val="24"/>
        </w:rPr>
        <w:t>，E=</w:t>
      </w:r>
      <w:r w:rsidRPr="002C1D70">
        <w:rPr>
          <w:rFonts w:asciiTheme="minorEastAsia" w:hAnsiTheme="minorEastAsia"/>
          <w:sz w:val="24"/>
          <w:szCs w:val="24"/>
        </w:rPr>
        <w:t>000</w:t>
      </w:r>
      <w:r w:rsidRPr="002C1D70">
        <w:rPr>
          <w:rFonts w:asciiTheme="minorEastAsia" w:hAnsiTheme="minorEastAsia" w:hint="eastAsia"/>
          <w:sz w:val="24"/>
          <w:szCs w:val="24"/>
        </w:rPr>
        <w:t>@</w:t>
      </w:r>
      <w:r w:rsidRPr="002C1D70">
        <w:rPr>
          <w:rFonts w:asciiTheme="minorEastAsia" w:hAnsiTheme="minorEastAsia"/>
          <w:sz w:val="24"/>
          <w:szCs w:val="24"/>
        </w:rPr>
        <w:t>hdu.com</w:t>
      </w:r>
      <w:r w:rsidRPr="002C1D70">
        <w:rPr>
          <w:rFonts w:asciiTheme="minorEastAsia" w:hAnsiTheme="minorEastAsia" w:hint="eastAsia"/>
          <w:sz w:val="24"/>
          <w:szCs w:val="24"/>
        </w:rPr>
        <w:t>，</w:t>
      </w:r>
      <w:r w:rsidRPr="002C1D70">
        <w:rPr>
          <w:rFonts w:asciiTheme="minorEastAsia" w:hAnsiTheme="minorEastAsia" w:hint="eastAsia"/>
          <w:sz w:val="24"/>
          <w:szCs w:val="24"/>
        </w:rPr>
        <w:lastRenderedPageBreak/>
        <w:t>F=</w:t>
      </w:r>
      <w:r w:rsidRPr="002C1D70">
        <w:rPr>
          <w:rFonts w:asciiTheme="minorEastAsia" w:hAnsiTheme="minorEastAsia"/>
          <w:sz w:val="24"/>
          <w:szCs w:val="24"/>
        </w:rPr>
        <w:t>411724</w:t>
      </w:r>
      <w:r w:rsidRPr="002C1D70">
        <w:rPr>
          <w:rFonts w:asciiTheme="minorEastAsia" w:hAnsiTheme="minorEastAsia" w:hint="eastAsia"/>
          <w:sz w:val="24"/>
          <w:szCs w:val="24"/>
        </w:rPr>
        <w:t>*******</w:t>
      </w:r>
      <w:r w:rsidRPr="002C1D70">
        <w:rPr>
          <w:rFonts w:asciiTheme="minorEastAsia" w:hAnsiTheme="minorEastAsia"/>
          <w:sz w:val="24"/>
          <w:szCs w:val="24"/>
        </w:rPr>
        <w:t>3350</w:t>
      </w:r>
    </w:p>
    <w:p w:rsidR="002C1D70" w:rsidRPr="002C1D70" w:rsidRDefault="002C1D70" w:rsidP="002C1D7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2C1D70">
        <w:rPr>
          <w:rFonts w:asciiTheme="minorEastAsia" w:hAnsiTheme="minorEastAsia" w:hint="eastAsia"/>
          <w:sz w:val="24"/>
          <w:szCs w:val="24"/>
        </w:rPr>
        <w:t>A=</w:t>
      </w:r>
      <w:r w:rsidRPr="002C1D70">
        <w:rPr>
          <w:rFonts w:asciiTheme="minorEastAsia" w:hAnsiTheme="minorEastAsia"/>
          <w:sz w:val="24"/>
          <w:szCs w:val="24"/>
        </w:rPr>
        <w:t>000</w:t>
      </w:r>
      <w:r w:rsidRPr="002C1D70">
        <w:rPr>
          <w:rFonts w:asciiTheme="minorEastAsia" w:hAnsiTheme="minorEastAsia" w:hint="eastAsia"/>
          <w:sz w:val="24"/>
          <w:szCs w:val="24"/>
        </w:rPr>
        <w:t>，B</w:t>
      </w:r>
      <w:r w:rsidRPr="002C1D70">
        <w:rPr>
          <w:rFonts w:asciiTheme="minorEastAsia" w:hAnsiTheme="minorEastAsia"/>
          <w:sz w:val="24"/>
          <w:szCs w:val="24"/>
        </w:rPr>
        <w:t>=123456</w:t>
      </w:r>
      <w:r w:rsidRPr="002C1D70">
        <w:rPr>
          <w:rFonts w:asciiTheme="minorEastAsia" w:hAnsiTheme="minorEastAsia" w:hint="eastAsia"/>
          <w:sz w:val="24"/>
          <w:szCs w:val="24"/>
        </w:rPr>
        <w:t>，C</w:t>
      </w:r>
      <w:r w:rsidRPr="002C1D70">
        <w:rPr>
          <w:rFonts w:asciiTheme="minorEastAsia" w:hAnsiTheme="minorEastAsia"/>
          <w:sz w:val="24"/>
          <w:szCs w:val="24"/>
        </w:rPr>
        <w:t>=123</w:t>
      </w:r>
      <w:r w:rsidRPr="002C1D70">
        <w:rPr>
          <w:rFonts w:asciiTheme="minorEastAsia" w:hAnsiTheme="minorEastAsia" w:hint="eastAsia"/>
          <w:sz w:val="24"/>
          <w:szCs w:val="24"/>
        </w:rPr>
        <w:t>，D=</w:t>
      </w:r>
      <w:r w:rsidRPr="002C1D70">
        <w:rPr>
          <w:rFonts w:asciiTheme="minorEastAsia" w:hAnsiTheme="minorEastAsia"/>
          <w:sz w:val="24"/>
          <w:szCs w:val="24"/>
        </w:rPr>
        <w:t>1395555555</w:t>
      </w:r>
      <w:r w:rsidRPr="002C1D70">
        <w:rPr>
          <w:rFonts w:asciiTheme="minorEastAsia" w:hAnsiTheme="minorEastAsia" w:hint="eastAsia"/>
          <w:sz w:val="24"/>
          <w:szCs w:val="24"/>
        </w:rPr>
        <w:t>，E=</w:t>
      </w:r>
      <w:r w:rsidRPr="002C1D70">
        <w:rPr>
          <w:rFonts w:asciiTheme="minorEastAsia" w:hAnsiTheme="minorEastAsia"/>
          <w:sz w:val="24"/>
          <w:szCs w:val="24"/>
        </w:rPr>
        <w:t>000</w:t>
      </w:r>
      <w:r w:rsidRPr="002C1D70">
        <w:rPr>
          <w:rFonts w:asciiTheme="minorEastAsia" w:hAnsiTheme="minorEastAsia" w:hint="eastAsia"/>
          <w:sz w:val="24"/>
          <w:szCs w:val="24"/>
        </w:rPr>
        <w:t>@</w:t>
      </w:r>
      <w:r w:rsidRPr="002C1D70">
        <w:rPr>
          <w:rFonts w:asciiTheme="minorEastAsia" w:hAnsiTheme="minorEastAsia"/>
          <w:sz w:val="24"/>
          <w:szCs w:val="24"/>
        </w:rPr>
        <w:t>hdu.com</w:t>
      </w:r>
      <w:r w:rsidRPr="002C1D70">
        <w:rPr>
          <w:rFonts w:asciiTheme="minorEastAsia" w:hAnsiTheme="minorEastAsia" w:hint="eastAsia"/>
          <w:sz w:val="24"/>
          <w:szCs w:val="24"/>
        </w:rPr>
        <w:t>，F=</w:t>
      </w:r>
      <w:r w:rsidRPr="002C1D70">
        <w:rPr>
          <w:rFonts w:asciiTheme="minorEastAsia" w:hAnsiTheme="minorEastAsia"/>
          <w:sz w:val="24"/>
          <w:szCs w:val="24"/>
        </w:rPr>
        <w:t>411724</w:t>
      </w:r>
      <w:r w:rsidRPr="002C1D70">
        <w:rPr>
          <w:rFonts w:asciiTheme="minorEastAsia" w:hAnsiTheme="minorEastAsia" w:hint="eastAsia"/>
          <w:sz w:val="24"/>
          <w:szCs w:val="24"/>
        </w:rPr>
        <w:t>*******</w:t>
      </w:r>
      <w:r w:rsidRPr="002C1D70">
        <w:rPr>
          <w:rFonts w:asciiTheme="minorEastAsia" w:hAnsiTheme="minorEastAsia"/>
          <w:sz w:val="24"/>
          <w:szCs w:val="24"/>
        </w:rPr>
        <w:t>3350</w:t>
      </w:r>
    </w:p>
    <w:p w:rsidR="002C1D70" w:rsidRPr="002C1D70" w:rsidRDefault="002C1D70" w:rsidP="002C1D70">
      <w:pPr>
        <w:spacing w:line="360" w:lineRule="auto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预期结果：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用户名：</w:t>
      </w:r>
      <w:r w:rsidRPr="002C1D70">
        <w:rPr>
          <w:sz w:val="24"/>
          <w:szCs w:val="24"/>
        </w:rPr>
        <w:t>000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密码：</w:t>
      </w:r>
      <w:r w:rsidRPr="002C1D70">
        <w:rPr>
          <w:rFonts w:hint="eastAsia"/>
          <w:sz w:val="24"/>
          <w:szCs w:val="24"/>
        </w:rPr>
        <w:t>******</w:t>
      </w:r>
      <w:r w:rsidRPr="002C1D70">
        <w:rPr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确认密码：</w:t>
      </w:r>
      <w:r w:rsidRPr="002C1D70">
        <w:rPr>
          <w:rFonts w:hint="eastAsia"/>
          <w:sz w:val="24"/>
          <w:szCs w:val="24"/>
        </w:rPr>
        <w:t xml:space="preserve">****** </w:t>
      </w:r>
      <w:r w:rsidRPr="002C1D70">
        <w:rPr>
          <w:rFonts w:hint="eastAsia"/>
          <w:sz w:val="24"/>
          <w:szCs w:val="24"/>
        </w:rPr>
        <w:t>手机号：</w:t>
      </w:r>
      <w:r w:rsidRPr="002C1D70">
        <w:rPr>
          <w:sz w:val="24"/>
          <w:szCs w:val="24"/>
        </w:rPr>
        <w:t>1395555555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电子邮箱：</w:t>
      </w:r>
      <w:r w:rsidRPr="002C1D70">
        <w:rPr>
          <w:sz w:val="24"/>
          <w:szCs w:val="24"/>
        </w:rPr>
        <w:t>000</w:t>
      </w:r>
      <w:r w:rsidRPr="002C1D70">
        <w:rPr>
          <w:rFonts w:hint="eastAsia"/>
          <w:sz w:val="24"/>
          <w:szCs w:val="24"/>
        </w:rPr>
        <w:t>@</w:t>
      </w:r>
      <w:r w:rsidRPr="002C1D70">
        <w:rPr>
          <w:sz w:val="24"/>
          <w:szCs w:val="24"/>
        </w:rPr>
        <w:t>hdu.com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身份证号：</w:t>
      </w:r>
      <w:r w:rsidRPr="002C1D70">
        <w:rPr>
          <w:sz w:val="24"/>
          <w:szCs w:val="24"/>
        </w:rPr>
        <w:t>411724</w:t>
      </w:r>
      <w:r w:rsidRPr="002C1D70">
        <w:rPr>
          <w:rFonts w:hint="eastAsia"/>
          <w:sz w:val="24"/>
          <w:szCs w:val="24"/>
        </w:rPr>
        <w:t>*******</w:t>
      </w:r>
      <w:r w:rsidRPr="002C1D70">
        <w:rPr>
          <w:sz w:val="24"/>
          <w:szCs w:val="24"/>
        </w:rPr>
        <w:t>3350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注册成功！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覆盖路径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 xml:space="preserve"> 2 4 7 10 13 16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</w:p>
    <w:p w:rsidR="002C1D70" w:rsidRPr="002C1D70" w:rsidRDefault="002C1D70" w:rsidP="002C1D70">
      <w:pPr>
        <w:pStyle w:val="a3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用户名：</w:t>
      </w:r>
      <w:r w:rsidRPr="002C1D70">
        <w:rPr>
          <w:sz w:val="24"/>
          <w:szCs w:val="24"/>
        </w:rPr>
        <w:t>000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密码：</w:t>
      </w:r>
      <w:r w:rsidRPr="002C1D70">
        <w:rPr>
          <w:rFonts w:hint="eastAsia"/>
          <w:sz w:val="24"/>
          <w:szCs w:val="24"/>
        </w:rPr>
        <w:t>******</w:t>
      </w:r>
      <w:r w:rsidRPr="002C1D70">
        <w:rPr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确认密码：</w:t>
      </w:r>
      <w:r w:rsidRPr="002C1D70">
        <w:rPr>
          <w:rFonts w:hint="eastAsia"/>
          <w:sz w:val="24"/>
          <w:szCs w:val="24"/>
        </w:rPr>
        <w:t xml:space="preserve">****** </w:t>
      </w:r>
      <w:r w:rsidRPr="002C1D70">
        <w:rPr>
          <w:rFonts w:hint="eastAsia"/>
          <w:sz w:val="24"/>
          <w:szCs w:val="24"/>
        </w:rPr>
        <w:t>手机号：</w:t>
      </w:r>
      <w:r w:rsidRPr="002C1D70">
        <w:rPr>
          <w:sz w:val="24"/>
          <w:szCs w:val="24"/>
        </w:rPr>
        <w:t>1395555555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电子邮箱：</w:t>
      </w:r>
      <w:r w:rsidRPr="002C1D70">
        <w:rPr>
          <w:sz w:val="24"/>
          <w:szCs w:val="24"/>
        </w:rPr>
        <w:t>000</w:t>
      </w:r>
      <w:r w:rsidRPr="002C1D70">
        <w:rPr>
          <w:rFonts w:hint="eastAsia"/>
          <w:sz w:val="24"/>
          <w:szCs w:val="24"/>
        </w:rPr>
        <w:t>@</w:t>
      </w:r>
      <w:r w:rsidRPr="002C1D70">
        <w:rPr>
          <w:sz w:val="24"/>
          <w:szCs w:val="24"/>
        </w:rPr>
        <w:t>hdu.com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rFonts w:hint="eastAsia"/>
          <w:sz w:val="24"/>
          <w:szCs w:val="24"/>
        </w:rPr>
        <w:t>身份证号：</w:t>
      </w:r>
      <w:r w:rsidRPr="002C1D70">
        <w:rPr>
          <w:sz w:val="24"/>
          <w:szCs w:val="24"/>
        </w:rPr>
        <w:t>411724</w:t>
      </w:r>
      <w:r w:rsidRPr="002C1D70">
        <w:rPr>
          <w:rFonts w:hint="eastAsia"/>
          <w:sz w:val="24"/>
          <w:szCs w:val="24"/>
        </w:rPr>
        <w:t>*******</w:t>
      </w:r>
      <w:r w:rsidRPr="002C1D70">
        <w:rPr>
          <w:sz w:val="24"/>
          <w:szCs w:val="24"/>
        </w:rPr>
        <w:t>3350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两次密码不一致，注册失败！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覆盖路径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 xml:space="preserve"> 2 4 6 8</w:t>
      </w:r>
    </w:p>
    <w:p w:rsidR="002C1D70" w:rsidRPr="00157F5B" w:rsidRDefault="002C1D70" w:rsidP="002C1D70">
      <w:pPr>
        <w:spacing w:line="360" w:lineRule="auto"/>
        <w:jc w:val="left"/>
        <w:rPr>
          <w:sz w:val="24"/>
        </w:rPr>
      </w:pPr>
    </w:p>
    <w:p w:rsidR="002C1D70" w:rsidRDefault="002C1D70" w:rsidP="002C1D70">
      <w:pPr>
        <w:jc w:val="center"/>
        <w:rPr>
          <w:rFonts w:hint="eastAsia"/>
        </w:rPr>
      </w:pPr>
      <w:r>
        <w:object w:dxaOrig="6121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06pt;height:497.4pt" o:ole="">
            <v:imagedata r:id="rId7" o:title=""/>
          </v:shape>
          <o:OLEObject Type="Embed" ProgID="Visio.Drawing.15" ShapeID="_x0000_i1030" DrawAspect="Content" ObjectID="_1606495795" r:id="rId8"/>
        </w:object>
      </w:r>
    </w:p>
    <w:p w:rsidR="00F23C8C" w:rsidRPr="00A966D4" w:rsidRDefault="00F23C8C" w:rsidP="002C1D70">
      <w:pPr>
        <w:jc w:val="center"/>
      </w:pPr>
    </w:p>
    <w:p w:rsidR="002C1D70" w:rsidRDefault="002C1D70" w:rsidP="002C1D70">
      <w:pPr>
        <w:rPr>
          <w:rFonts w:hint="eastAsia"/>
        </w:rPr>
      </w:pPr>
    </w:p>
    <w:p w:rsidR="00F23C8C" w:rsidRDefault="00F23C8C" w:rsidP="002C1D70"/>
    <w:p w:rsidR="002C1D70" w:rsidRPr="002C1D70" w:rsidRDefault="002C1D70" w:rsidP="002C1D7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2C1D70">
        <w:rPr>
          <w:rFonts w:hint="eastAsia"/>
          <w:sz w:val="28"/>
          <w:szCs w:val="28"/>
        </w:rPr>
        <w:t>模块登录单元测试计划：</w:t>
      </w:r>
    </w:p>
    <w:p w:rsidR="002C1D70" w:rsidRPr="002C1D70" w:rsidRDefault="002C1D70" w:rsidP="002C1D70">
      <w:pPr>
        <w:spacing w:line="360" w:lineRule="auto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输入：</w:t>
      </w:r>
      <w:r w:rsidRPr="002C1D70">
        <w:rPr>
          <w:rFonts w:hint="eastAsia"/>
          <w:sz w:val="24"/>
          <w:szCs w:val="24"/>
        </w:rPr>
        <w:t>A</w:t>
      </w:r>
      <w:r w:rsidRPr="002C1D70">
        <w:rPr>
          <w:rFonts w:hint="eastAsia"/>
          <w:sz w:val="24"/>
          <w:szCs w:val="24"/>
        </w:rPr>
        <w:t>用户名</w:t>
      </w:r>
      <w:r w:rsidRPr="002C1D70">
        <w:rPr>
          <w:rFonts w:hint="eastAsia"/>
          <w:sz w:val="24"/>
          <w:szCs w:val="24"/>
        </w:rPr>
        <w:t>B</w:t>
      </w:r>
      <w:r w:rsidRPr="002C1D70">
        <w:rPr>
          <w:rFonts w:hint="eastAsia"/>
          <w:sz w:val="24"/>
          <w:szCs w:val="24"/>
        </w:rPr>
        <w:t>密码</w:t>
      </w:r>
      <w:r w:rsidRPr="002C1D70">
        <w:rPr>
          <w:rFonts w:hint="eastAsia"/>
          <w:sz w:val="24"/>
          <w:szCs w:val="24"/>
        </w:rPr>
        <w:t xml:space="preserve"> </w:t>
      </w:r>
      <w:r w:rsidRPr="002C1D70">
        <w:rPr>
          <w:sz w:val="24"/>
          <w:szCs w:val="24"/>
        </w:rPr>
        <w:t>C</w:t>
      </w:r>
      <w:r w:rsidRPr="002C1D70">
        <w:rPr>
          <w:rFonts w:hint="eastAsia"/>
          <w:sz w:val="24"/>
          <w:szCs w:val="24"/>
        </w:rPr>
        <w:t>验证码</w:t>
      </w:r>
    </w:p>
    <w:p w:rsidR="002C1D70" w:rsidRPr="002C1D70" w:rsidRDefault="002C1D70" w:rsidP="002C1D70">
      <w:pPr>
        <w:spacing w:line="360" w:lineRule="auto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输出：是否登录成功</w:t>
      </w:r>
    </w:p>
    <w:p w:rsidR="002C1D70" w:rsidRPr="002C1D70" w:rsidRDefault="002C1D70" w:rsidP="002C1D70">
      <w:pPr>
        <w:spacing w:line="360" w:lineRule="auto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测试数据：</w:t>
      </w:r>
    </w:p>
    <w:p w:rsidR="002C1D70" w:rsidRPr="002C1D70" w:rsidRDefault="002C1D70" w:rsidP="002C1D70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A</w:t>
      </w:r>
      <w:r w:rsidRPr="002C1D70">
        <w:rPr>
          <w:sz w:val="24"/>
          <w:szCs w:val="24"/>
        </w:rPr>
        <w:t>=000</w:t>
      </w:r>
      <w:r w:rsidRPr="002C1D70">
        <w:rPr>
          <w:rFonts w:hint="eastAsia"/>
          <w:sz w:val="24"/>
          <w:szCs w:val="24"/>
        </w:rPr>
        <w:t>，</w:t>
      </w:r>
      <w:r w:rsidRPr="002C1D70">
        <w:rPr>
          <w:rFonts w:hint="eastAsia"/>
          <w:sz w:val="24"/>
          <w:szCs w:val="24"/>
        </w:rPr>
        <w:t>B</w:t>
      </w:r>
      <w:r w:rsidRPr="002C1D70">
        <w:rPr>
          <w:sz w:val="24"/>
          <w:szCs w:val="24"/>
        </w:rPr>
        <w:t>=123456</w:t>
      </w:r>
      <w:r w:rsidRPr="002C1D70">
        <w:rPr>
          <w:rFonts w:hint="eastAsia"/>
          <w:sz w:val="24"/>
          <w:szCs w:val="24"/>
        </w:rPr>
        <w:t>，</w:t>
      </w:r>
      <w:r w:rsidRPr="002C1D70">
        <w:rPr>
          <w:rFonts w:hint="eastAsia"/>
          <w:sz w:val="24"/>
          <w:szCs w:val="24"/>
        </w:rPr>
        <w:t>C=</w:t>
      </w:r>
      <w:r w:rsidRPr="002C1D70">
        <w:rPr>
          <w:sz w:val="24"/>
          <w:szCs w:val="24"/>
        </w:rPr>
        <w:t>1103</w:t>
      </w:r>
    </w:p>
    <w:p w:rsidR="002C1D70" w:rsidRPr="002C1D70" w:rsidRDefault="002C1D70" w:rsidP="002C1D70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A=</w:t>
      </w:r>
      <w:r w:rsidRPr="002C1D70">
        <w:rPr>
          <w:sz w:val="24"/>
          <w:szCs w:val="24"/>
        </w:rPr>
        <w:t>000</w:t>
      </w:r>
      <w:r w:rsidRPr="002C1D70">
        <w:rPr>
          <w:rFonts w:hint="eastAsia"/>
          <w:sz w:val="24"/>
          <w:szCs w:val="24"/>
        </w:rPr>
        <w:t>，</w:t>
      </w:r>
      <w:r w:rsidRPr="002C1D70">
        <w:rPr>
          <w:rFonts w:hint="eastAsia"/>
          <w:sz w:val="24"/>
          <w:szCs w:val="24"/>
        </w:rPr>
        <w:t>B=</w:t>
      </w:r>
      <w:r w:rsidRPr="002C1D70">
        <w:rPr>
          <w:sz w:val="24"/>
          <w:szCs w:val="24"/>
        </w:rPr>
        <w:t>123888</w:t>
      </w:r>
      <w:r w:rsidRPr="002C1D70">
        <w:rPr>
          <w:rFonts w:hint="eastAsia"/>
          <w:sz w:val="24"/>
          <w:szCs w:val="24"/>
        </w:rPr>
        <w:t>，</w:t>
      </w:r>
      <w:r w:rsidRPr="002C1D70">
        <w:rPr>
          <w:rFonts w:hint="eastAsia"/>
          <w:sz w:val="24"/>
          <w:szCs w:val="24"/>
        </w:rPr>
        <w:t>C=</w:t>
      </w:r>
      <w:r w:rsidRPr="002C1D70">
        <w:rPr>
          <w:sz w:val="24"/>
          <w:szCs w:val="24"/>
        </w:rPr>
        <w:t>1103</w:t>
      </w:r>
    </w:p>
    <w:p w:rsidR="002C1D70" w:rsidRPr="002C1D70" w:rsidRDefault="002C1D70" w:rsidP="002C1D70">
      <w:pPr>
        <w:spacing w:line="360" w:lineRule="auto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lastRenderedPageBreak/>
        <w:t>预期结果：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用户名：</w:t>
      </w:r>
      <w:r w:rsidRPr="002C1D70">
        <w:rPr>
          <w:rFonts w:hint="eastAsia"/>
          <w:sz w:val="24"/>
          <w:szCs w:val="24"/>
        </w:rPr>
        <w:t>0</w:t>
      </w:r>
      <w:r w:rsidRPr="002C1D70">
        <w:rPr>
          <w:sz w:val="24"/>
          <w:szCs w:val="24"/>
        </w:rPr>
        <w:t xml:space="preserve">00 </w:t>
      </w:r>
      <w:r w:rsidRPr="002C1D70">
        <w:rPr>
          <w:rFonts w:hint="eastAsia"/>
          <w:sz w:val="24"/>
          <w:szCs w:val="24"/>
        </w:rPr>
        <w:t>密码：</w:t>
      </w:r>
      <w:r w:rsidRPr="002C1D70">
        <w:rPr>
          <w:sz w:val="24"/>
          <w:szCs w:val="24"/>
        </w:rPr>
        <w:t xml:space="preserve">123456 </w:t>
      </w:r>
      <w:r w:rsidRPr="002C1D70">
        <w:rPr>
          <w:rFonts w:hint="eastAsia"/>
          <w:sz w:val="24"/>
          <w:szCs w:val="24"/>
        </w:rPr>
        <w:t>验证码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>103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登录成功！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覆盖路径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 xml:space="preserve"> 2 4 7 10</w:t>
      </w:r>
    </w:p>
    <w:p w:rsidR="002C1D70" w:rsidRPr="002C1D70" w:rsidRDefault="002C1D70" w:rsidP="002C1D70">
      <w:pPr>
        <w:pStyle w:val="a3"/>
        <w:numPr>
          <w:ilvl w:val="0"/>
          <w:numId w:val="6"/>
        </w:numPr>
        <w:spacing w:line="360" w:lineRule="auto"/>
        <w:ind w:firstLineChars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用户名：</w:t>
      </w:r>
      <w:r w:rsidRPr="002C1D70">
        <w:rPr>
          <w:rFonts w:hint="eastAsia"/>
          <w:sz w:val="24"/>
          <w:szCs w:val="24"/>
        </w:rPr>
        <w:t>0</w:t>
      </w:r>
      <w:r w:rsidRPr="002C1D70">
        <w:rPr>
          <w:sz w:val="24"/>
          <w:szCs w:val="24"/>
        </w:rPr>
        <w:t xml:space="preserve">00 </w:t>
      </w:r>
      <w:r w:rsidRPr="002C1D70">
        <w:rPr>
          <w:rFonts w:hint="eastAsia"/>
          <w:sz w:val="24"/>
          <w:szCs w:val="24"/>
        </w:rPr>
        <w:t>密码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>23888</w:t>
      </w:r>
      <w:r w:rsidRPr="002C1D70">
        <w:rPr>
          <w:rFonts w:hint="eastAsia"/>
          <w:sz w:val="24"/>
          <w:szCs w:val="24"/>
        </w:rPr>
        <w:t>验证码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>103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密码错误，登录失败！</w:t>
      </w:r>
    </w:p>
    <w:p w:rsidR="002C1D70" w:rsidRPr="002C1D70" w:rsidRDefault="002C1D70" w:rsidP="002C1D70">
      <w:pPr>
        <w:spacing w:line="360" w:lineRule="auto"/>
        <w:jc w:val="left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-----------------------------------------------------------------------------------------------------------------</w:t>
      </w:r>
    </w:p>
    <w:p w:rsidR="002C1D70" w:rsidRPr="002C1D70" w:rsidRDefault="002C1D70" w:rsidP="002C1D70">
      <w:pPr>
        <w:pStyle w:val="a3"/>
        <w:spacing w:line="360" w:lineRule="auto"/>
        <w:ind w:left="720" w:firstLineChars="0" w:firstLine="0"/>
        <w:rPr>
          <w:sz w:val="24"/>
          <w:szCs w:val="24"/>
        </w:rPr>
      </w:pPr>
      <w:r w:rsidRPr="002C1D70">
        <w:rPr>
          <w:rFonts w:hint="eastAsia"/>
          <w:sz w:val="24"/>
          <w:szCs w:val="24"/>
        </w:rPr>
        <w:t>覆盖路径：</w:t>
      </w:r>
      <w:r w:rsidRPr="002C1D70">
        <w:rPr>
          <w:rFonts w:hint="eastAsia"/>
          <w:sz w:val="24"/>
          <w:szCs w:val="24"/>
        </w:rPr>
        <w:t>1</w:t>
      </w:r>
      <w:r w:rsidRPr="002C1D70">
        <w:rPr>
          <w:sz w:val="24"/>
          <w:szCs w:val="24"/>
        </w:rPr>
        <w:t xml:space="preserve"> 2 4 6 8 </w:t>
      </w:r>
    </w:p>
    <w:p w:rsidR="002C1D70" w:rsidRDefault="002C1D70" w:rsidP="002C1D70">
      <w:pPr>
        <w:pStyle w:val="a3"/>
        <w:spacing w:line="360" w:lineRule="auto"/>
        <w:ind w:left="720" w:firstLineChars="0" w:firstLine="0"/>
      </w:pPr>
    </w:p>
    <w:p w:rsidR="002C1D70" w:rsidRDefault="002C1D70" w:rsidP="002C1D70">
      <w:pPr>
        <w:jc w:val="center"/>
        <w:rPr>
          <w:rFonts w:hint="eastAsia"/>
        </w:rPr>
      </w:pPr>
      <w:r>
        <w:object w:dxaOrig="6120" w:dyaOrig="7260">
          <v:shape id="_x0000_i1031" type="#_x0000_t75" style="width:306pt;height:363.6pt" o:ole="">
            <v:imagedata r:id="rId9" o:title=""/>
          </v:shape>
          <o:OLEObject Type="Embed" ProgID="Visio.Drawing.15" ShapeID="_x0000_i1031" DrawAspect="Content" ObjectID="_1606495796" r:id="rId10"/>
        </w:object>
      </w:r>
    </w:p>
    <w:p w:rsidR="00F23C8C" w:rsidRDefault="00F23C8C" w:rsidP="002C1D70">
      <w:pPr>
        <w:jc w:val="center"/>
        <w:rPr>
          <w:rFonts w:hint="eastAsia"/>
        </w:rPr>
      </w:pPr>
    </w:p>
    <w:p w:rsidR="00F23C8C" w:rsidRDefault="00F23C8C" w:rsidP="002C1D70">
      <w:pPr>
        <w:jc w:val="center"/>
      </w:pPr>
    </w:p>
    <w:p w:rsidR="009D07B7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3</w:t>
      </w:r>
      <w:r w:rsidRPr="00B73BBF">
        <w:rPr>
          <w:rFonts w:hint="eastAsia"/>
          <w:sz w:val="28"/>
        </w:rPr>
        <w:t>）</w:t>
      </w:r>
      <w:r w:rsidR="00CC6953" w:rsidRPr="00B73BBF">
        <w:rPr>
          <w:rFonts w:hint="eastAsia"/>
          <w:sz w:val="28"/>
        </w:rPr>
        <w:t>模块</w:t>
      </w:r>
      <w:r w:rsidR="00B040BC">
        <w:rPr>
          <w:rFonts w:hint="eastAsia"/>
          <w:sz w:val="28"/>
        </w:rPr>
        <w:t>直达路线车次及余票查询</w:t>
      </w:r>
      <w:r w:rsidR="000A3AF2" w:rsidRPr="00B73BBF">
        <w:rPr>
          <w:rFonts w:hint="eastAsia"/>
          <w:sz w:val="28"/>
        </w:rPr>
        <w:t>单元测试计划</w:t>
      </w:r>
      <w:r w:rsidRPr="00B73BBF">
        <w:rPr>
          <w:rFonts w:hint="eastAsia"/>
          <w:sz w:val="28"/>
        </w:rPr>
        <w:t>：</w:t>
      </w:r>
    </w:p>
    <w:p w:rsidR="000B0B20" w:rsidRPr="00B040BC" w:rsidRDefault="000B0B20" w:rsidP="00E07F39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输入：</w:t>
      </w:r>
      <w:r>
        <w:rPr>
          <w:rFonts w:hint="eastAsia"/>
          <w:sz w:val="24"/>
        </w:rPr>
        <w:t>A</w:t>
      </w:r>
      <w:r w:rsidR="00B040BC">
        <w:rPr>
          <w:rFonts w:hint="eastAsia"/>
          <w:sz w:val="24"/>
        </w:rPr>
        <w:t>出发站名称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B</w:t>
      </w:r>
      <w:r w:rsidR="00B040BC">
        <w:rPr>
          <w:rFonts w:hint="eastAsia"/>
          <w:sz w:val="24"/>
        </w:rPr>
        <w:t>目的站名称</w:t>
      </w:r>
      <w:r w:rsidR="00B040BC">
        <w:rPr>
          <w:rFonts w:hint="eastAsia"/>
          <w:sz w:val="24"/>
        </w:rPr>
        <w:t xml:space="preserve"> C</w:t>
      </w:r>
      <w:r w:rsidR="00B040BC">
        <w:rPr>
          <w:rFonts w:hint="eastAsia"/>
          <w:sz w:val="24"/>
        </w:rPr>
        <w:t>出发日期</w:t>
      </w:r>
      <w:r w:rsidR="00B040BC">
        <w:rPr>
          <w:rFonts w:hint="eastAsia"/>
          <w:sz w:val="24"/>
        </w:rPr>
        <w:t xml:space="preserve"> D</w:t>
      </w:r>
      <w:r w:rsidR="00144CAE">
        <w:rPr>
          <w:rFonts w:hint="eastAsia"/>
          <w:sz w:val="24"/>
        </w:rPr>
        <w:t>直达路线</w:t>
      </w:r>
      <w:r w:rsidR="00B040BC">
        <w:rPr>
          <w:rFonts w:hint="eastAsia"/>
          <w:sz w:val="24"/>
        </w:rPr>
        <w:t>查询模式</w:t>
      </w:r>
    </w:p>
    <w:p w:rsidR="000B0B20" w:rsidRDefault="000B0B20" w:rsidP="00E07F39">
      <w:pPr>
        <w:spacing w:line="360" w:lineRule="auto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X</w:t>
      </w:r>
      <w:r w:rsidR="00B040BC">
        <w:rPr>
          <w:rFonts w:hint="eastAsia"/>
          <w:sz w:val="24"/>
        </w:rPr>
        <w:t>车次及余票的查询列表结果</w:t>
      </w:r>
      <w:r w:rsidR="00B040BC">
        <w:rPr>
          <w:sz w:val="24"/>
        </w:rPr>
        <w:t xml:space="preserve"> </w:t>
      </w:r>
    </w:p>
    <w:p w:rsidR="000E4E0D" w:rsidRDefault="00DE4921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测试数据：</w:t>
      </w:r>
    </w:p>
    <w:p w:rsidR="00AC4710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DE4921">
        <w:rPr>
          <w:rFonts w:hint="eastAsia"/>
          <w:sz w:val="24"/>
        </w:rPr>
        <w:t>A</w:t>
      </w:r>
      <w:r w:rsidR="00DE4921">
        <w:rPr>
          <w:sz w:val="24"/>
        </w:rPr>
        <w:t>=</w:t>
      </w:r>
      <w:r w:rsidR="00B040BC">
        <w:rPr>
          <w:rFonts w:hint="eastAsia"/>
          <w:sz w:val="24"/>
        </w:rPr>
        <w:t>杭州</w:t>
      </w:r>
      <w:r w:rsidR="00DE4921">
        <w:rPr>
          <w:rFonts w:hint="eastAsia"/>
          <w:sz w:val="24"/>
        </w:rPr>
        <w:t>，</w:t>
      </w:r>
      <w:r w:rsidR="00DE4921">
        <w:rPr>
          <w:rFonts w:hint="eastAsia"/>
          <w:sz w:val="24"/>
        </w:rPr>
        <w:t>B=</w:t>
      </w:r>
      <w:r w:rsidR="00B040BC">
        <w:rPr>
          <w:rFonts w:hint="eastAsia"/>
          <w:sz w:val="24"/>
        </w:rPr>
        <w:t>深圳</w:t>
      </w:r>
      <w:r w:rsidR="00DE4921">
        <w:rPr>
          <w:rFonts w:hint="eastAsia"/>
          <w:sz w:val="24"/>
        </w:rPr>
        <w:t>，</w:t>
      </w:r>
      <w:r w:rsidR="00B040BC">
        <w:rPr>
          <w:rFonts w:hint="eastAsia"/>
          <w:sz w:val="24"/>
        </w:rPr>
        <w:t>出发日期</w:t>
      </w:r>
      <w:r w:rsidR="00B040BC">
        <w:rPr>
          <w:rFonts w:hint="eastAsia"/>
          <w:sz w:val="24"/>
        </w:rPr>
        <w:t>=2019-01-20</w:t>
      </w:r>
      <w:r w:rsidR="00AC4710">
        <w:rPr>
          <w:rFonts w:hint="eastAsia"/>
          <w:sz w:val="24"/>
        </w:rPr>
        <w:t xml:space="preserve"> </w:t>
      </w:r>
      <w:r w:rsidR="00AC4710">
        <w:rPr>
          <w:rFonts w:hint="eastAsia"/>
          <w:sz w:val="24"/>
        </w:rPr>
        <w:t>查询模式</w:t>
      </w:r>
      <w:r w:rsidR="00AC4710">
        <w:rPr>
          <w:rFonts w:hint="eastAsia"/>
          <w:sz w:val="24"/>
        </w:rPr>
        <w:t>=</w:t>
      </w:r>
      <w:r w:rsidR="00AC4710">
        <w:rPr>
          <w:rFonts w:hint="eastAsia"/>
          <w:sz w:val="24"/>
        </w:rPr>
        <w:t>直达路线查询</w:t>
      </w:r>
    </w:p>
    <w:p w:rsidR="00AC4710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AC4710">
        <w:rPr>
          <w:rFonts w:hint="eastAsia"/>
          <w:sz w:val="24"/>
        </w:rPr>
        <w:t>A=</w:t>
      </w:r>
      <w:r w:rsidR="00AC4710">
        <w:rPr>
          <w:rFonts w:hint="eastAsia"/>
          <w:sz w:val="24"/>
        </w:rPr>
        <w:t>杭州，</w:t>
      </w:r>
      <w:r w:rsidR="00AC4710">
        <w:rPr>
          <w:rFonts w:hint="eastAsia"/>
          <w:sz w:val="24"/>
        </w:rPr>
        <w:t>B=</w:t>
      </w:r>
      <w:r w:rsidR="00AC4710">
        <w:rPr>
          <w:rFonts w:hint="eastAsia"/>
          <w:sz w:val="24"/>
        </w:rPr>
        <w:t>西藏，出发日期</w:t>
      </w:r>
      <w:r w:rsidR="00AC4710">
        <w:rPr>
          <w:rFonts w:hint="eastAsia"/>
          <w:sz w:val="24"/>
        </w:rPr>
        <w:t xml:space="preserve">=2019-01-20 </w:t>
      </w:r>
      <w:r w:rsidR="00AC4710">
        <w:rPr>
          <w:rFonts w:hint="eastAsia"/>
          <w:sz w:val="24"/>
        </w:rPr>
        <w:t>查询模式</w:t>
      </w:r>
      <w:r w:rsidR="00AC4710">
        <w:rPr>
          <w:rFonts w:hint="eastAsia"/>
          <w:sz w:val="24"/>
        </w:rPr>
        <w:t>=</w:t>
      </w:r>
      <w:r w:rsidR="00AC4710">
        <w:rPr>
          <w:rFonts w:hint="eastAsia"/>
          <w:sz w:val="24"/>
        </w:rPr>
        <w:t>直达路线查询</w:t>
      </w:r>
    </w:p>
    <w:p w:rsidR="000E4E0D" w:rsidRDefault="00DE4921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预期结果：</w:t>
      </w:r>
    </w:p>
    <w:p w:rsidR="002D314E" w:rsidRDefault="002D314E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0E4E0D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日期：</w:t>
      </w:r>
      <w:r>
        <w:rPr>
          <w:rFonts w:hint="eastAsia"/>
          <w:sz w:val="24"/>
        </w:rPr>
        <w:t>2019-01-20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0E4E0D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剩余总票数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一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二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站票剩余：</w:t>
      </w:r>
      <w:r>
        <w:rPr>
          <w:rFonts w:hint="eastAsia"/>
          <w:sz w:val="24"/>
        </w:rPr>
        <w:t>XXX</w:t>
      </w:r>
    </w:p>
    <w:p w:rsidR="002D314E" w:rsidRDefault="002D314E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DE4921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 w:rsidR="00DE4921">
        <w:rPr>
          <w:rFonts w:hint="eastAsia"/>
          <w:sz w:val="24"/>
        </w:rPr>
        <w:t>覆盖路径：</w:t>
      </w:r>
      <w:r w:rsidR="00DE4921">
        <w:rPr>
          <w:rFonts w:hint="eastAsia"/>
          <w:sz w:val="24"/>
        </w:rPr>
        <w:t>1</w:t>
      </w:r>
      <w:r w:rsidR="00DE4921">
        <w:rPr>
          <w:sz w:val="24"/>
        </w:rPr>
        <w:t xml:space="preserve"> 2 </w:t>
      </w:r>
      <w:r>
        <w:rPr>
          <w:rFonts w:hint="eastAsia"/>
          <w:sz w:val="24"/>
        </w:rPr>
        <w:t>5 6 7</w:t>
      </w:r>
    </w:p>
    <w:p w:rsidR="000E4E0D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提示信息：</w:t>
      </w:r>
      <w:r w:rsidR="002D314E">
        <w:rPr>
          <w:rFonts w:hint="eastAsia"/>
          <w:sz w:val="24"/>
        </w:rPr>
        <w:t>“</w:t>
      </w:r>
      <w:r>
        <w:rPr>
          <w:rFonts w:hint="eastAsia"/>
          <w:sz w:val="24"/>
        </w:rPr>
        <w:t>没有满足需求的直达路线车次及余票信息，请进行中转路线查询！</w:t>
      </w:r>
      <w:r w:rsidR="002D314E">
        <w:rPr>
          <w:rFonts w:hint="eastAsia"/>
          <w:sz w:val="24"/>
        </w:rPr>
        <w:t>”</w:t>
      </w:r>
    </w:p>
    <w:p w:rsidR="00DE4921" w:rsidRDefault="000E4E0D" w:rsidP="00DE4921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 w:rsidR="00DE4921">
        <w:rPr>
          <w:rFonts w:hint="eastAsia"/>
          <w:sz w:val="24"/>
        </w:rPr>
        <w:t>覆盖路径：</w:t>
      </w:r>
      <w:r w:rsidR="00DE4921">
        <w:rPr>
          <w:rFonts w:hint="eastAsia"/>
          <w:sz w:val="24"/>
        </w:rPr>
        <w:t>1</w:t>
      </w:r>
      <w:r w:rsidR="00DE4921">
        <w:rPr>
          <w:sz w:val="24"/>
        </w:rPr>
        <w:t xml:space="preserve"> 2 </w:t>
      </w:r>
      <w:r>
        <w:rPr>
          <w:rFonts w:hint="eastAsia"/>
          <w:sz w:val="24"/>
        </w:rPr>
        <w:t>3</w:t>
      </w:r>
      <w:r w:rsidR="00DE4921">
        <w:rPr>
          <w:sz w:val="24"/>
        </w:rPr>
        <w:t xml:space="preserve"> </w:t>
      </w:r>
      <w:r>
        <w:rPr>
          <w:rFonts w:hint="eastAsia"/>
          <w:sz w:val="24"/>
        </w:rPr>
        <w:t>4</w:t>
      </w:r>
      <w:r w:rsidR="00DE4921">
        <w:rPr>
          <w:sz w:val="24"/>
        </w:rPr>
        <w:t xml:space="preserve"> 7</w:t>
      </w:r>
    </w:p>
    <w:p w:rsidR="002D314E" w:rsidRPr="00DE4921" w:rsidRDefault="002D314E" w:rsidP="00DE4921">
      <w:pPr>
        <w:spacing w:line="360" w:lineRule="auto"/>
        <w:jc w:val="left"/>
        <w:rPr>
          <w:sz w:val="24"/>
        </w:rPr>
      </w:pPr>
    </w:p>
    <w:p w:rsidR="009D07B7" w:rsidRDefault="00AC4710" w:rsidP="00155FB7">
      <w:pPr>
        <w:jc w:val="center"/>
      </w:pPr>
      <w:r>
        <w:object w:dxaOrig="5220" w:dyaOrig="9576">
          <v:shape id="_x0000_i1025" type="#_x0000_t75" style="width:261pt;height:478.8pt" o:ole="">
            <v:imagedata r:id="rId11" o:title=""/>
          </v:shape>
          <o:OLEObject Type="Embed" ProgID="Visio.Drawing.15" ShapeID="_x0000_i1025" DrawAspect="Content" ObjectID="_1606495797" r:id="rId12"/>
        </w:object>
      </w:r>
    </w:p>
    <w:p w:rsidR="00F23C8C" w:rsidRDefault="00F23C8C" w:rsidP="009D07B7">
      <w:pPr>
        <w:rPr>
          <w:rFonts w:hint="eastAsia"/>
          <w:sz w:val="28"/>
        </w:rPr>
      </w:pPr>
    </w:p>
    <w:p w:rsidR="009D07B7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4</w:t>
      </w:r>
      <w:r w:rsidRPr="00B73BBF">
        <w:rPr>
          <w:rFonts w:hint="eastAsia"/>
          <w:sz w:val="28"/>
        </w:rPr>
        <w:t>）</w:t>
      </w:r>
      <w:r w:rsidR="000A3AF2" w:rsidRPr="00B73BBF">
        <w:rPr>
          <w:rFonts w:hint="eastAsia"/>
          <w:sz w:val="28"/>
        </w:rPr>
        <w:t>模块</w:t>
      </w:r>
      <w:r w:rsidR="00144CAE">
        <w:rPr>
          <w:rFonts w:hint="eastAsia"/>
          <w:sz w:val="28"/>
        </w:rPr>
        <w:t>中转路线及余票查询</w:t>
      </w:r>
      <w:r w:rsidR="000A3AF2" w:rsidRPr="00B73BBF">
        <w:rPr>
          <w:rFonts w:hint="eastAsia"/>
          <w:sz w:val="28"/>
        </w:rPr>
        <w:t>单元测试计划</w:t>
      </w:r>
      <w:r w:rsidR="00CC6953" w:rsidRPr="00B73BBF">
        <w:rPr>
          <w:rFonts w:hint="eastAsia"/>
          <w:sz w:val="28"/>
        </w:rPr>
        <w:t>：</w:t>
      </w:r>
    </w:p>
    <w:p w:rsidR="00144CAE" w:rsidRPr="00B040BC" w:rsidRDefault="00144CAE" w:rsidP="00144CAE">
      <w:pPr>
        <w:spacing w:line="360" w:lineRule="auto"/>
        <w:rPr>
          <w:sz w:val="24"/>
        </w:rPr>
      </w:pPr>
      <w:r>
        <w:rPr>
          <w:rFonts w:hint="eastAsia"/>
          <w:sz w:val="24"/>
        </w:rPr>
        <w:t>输入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出发站名称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目的站名称</w:t>
      </w:r>
      <w:r>
        <w:rPr>
          <w:rFonts w:hint="eastAsia"/>
          <w:sz w:val="24"/>
        </w:rPr>
        <w:t xml:space="preserve"> C</w:t>
      </w:r>
      <w:r>
        <w:rPr>
          <w:rFonts w:hint="eastAsia"/>
          <w:sz w:val="24"/>
        </w:rPr>
        <w:t>出发日期</w:t>
      </w:r>
      <w:r>
        <w:rPr>
          <w:rFonts w:hint="eastAsia"/>
          <w:sz w:val="24"/>
        </w:rPr>
        <w:t xml:space="preserve"> D</w:t>
      </w:r>
      <w:r>
        <w:rPr>
          <w:rFonts w:hint="eastAsia"/>
          <w:sz w:val="24"/>
        </w:rPr>
        <w:t>中转路线查询模式</w:t>
      </w:r>
    </w:p>
    <w:p w:rsidR="00144CAE" w:rsidRDefault="00144CAE" w:rsidP="00144CAE">
      <w:pPr>
        <w:spacing w:line="360" w:lineRule="auto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出发站到中转站的车次余票信息</w:t>
      </w:r>
    </w:p>
    <w:p w:rsidR="00144CAE" w:rsidRDefault="00144CAE" w:rsidP="00144CAE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     Y</w:t>
      </w:r>
      <w:r>
        <w:rPr>
          <w:rFonts w:hint="eastAsia"/>
          <w:sz w:val="24"/>
        </w:rPr>
        <w:t>中转站到目的站的车次余票信息</w:t>
      </w:r>
      <w:r>
        <w:rPr>
          <w:sz w:val="24"/>
        </w:rPr>
        <w:t xml:space="preserve"> </w:t>
      </w:r>
    </w:p>
    <w:p w:rsidR="005312F3" w:rsidRDefault="00670881" w:rsidP="00670881">
      <w:pPr>
        <w:spacing w:line="360" w:lineRule="auto"/>
        <w:rPr>
          <w:rFonts w:asciiTheme="minorEastAsia" w:hAnsiTheme="minorEastAsia" w:cs="Times New Roman"/>
          <w:sz w:val="24"/>
        </w:rPr>
      </w:pPr>
      <w:r w:rsidRPr="00670881">
        <w:rPr>
          <w:rFonts w:asciiTheme="minorEastAsia" w:hAnsiTheme="minorEastAsia" w:cs="Times New Roman" w:hint="eastAsia"/>
          <w:sz w:val="24"/>
        </w:rPr>
        <w:t>测试数据：</w:t>
      </w:r>
    </w:p>
    <w:p w:rsidR="00656DA3" w:rsidRDefault="005312F3" w:rsidP="00F63E74">
      <w:pPr>
        <w:spacing w:line="360" w:lineRule="auto"/>
        <w:jc w:val="left"/>
        <w:rPr>
          <w:rFonts w:asciiTheme="minorEastAsia" w:hAnsiTheme="minorEastAsia" w:cs="Times New Roman"/>
          <w:sz w:val="24"/>
        </w:rPr>
      </w:pPr>
      <w:r>
        <w:rPr>
          <w:rFonts w:asciiTheme="minorEastAsia" w:hAnsiTheme="minorEastAsia" w:cs="Times New Roman" w:hint="eastAsia"/>
          <w:sz w:val="24"/>
        </w:rPr>
        <w:t>（1）</w:t>
      </w:r>
      <w:r w:rsidR="00F63E74">
        <w:rPr>
          <w:rFonts w:hint="eastAsia"/>
          <w:sz w:val="24"/>
        </w:rPr>
        <w:t>A</w:t>
      </w:r>
      <w:r w:rsidR="00F63E74">
        <w:rPr>
          <w:sz w:val="24"/>
        </w:rPr>
        <w:t>=</w:t>
      </w:r>
      <w:r w:rsidR="00F63E74">
        <w:rPr>
          <w:rFonts w:hint="eastAsia"/>
          <w:sz w:val="24"/>
        </w:rPr>
        <w:t>杭州，</w:t>
      </w:r>
      <w:r w:rsidR="00F63E74">
        <w:rPr>
          <w:rFonts w:hint="eastAsia"/>
          <w:sz w:val="24"/>
        </w:rPr>
        <w:t>B=</w:t>
      </w:r>
      <w:r w:rsidR="00F63E74">
        <w:rPr>
          <w:rFonts w:hint="eastAsia"/>
          <w:sz w:val="24"/>
        </w:rPr>
        <w:t>珠海，出发日期</w:t>
      </w:r>
      <w:r w:rsidR="00F63E74">
        <w:rPr>
          <w:rFonts w:hint="eastAsia"/>
          <w:sz w:val="24"/>
        </w:rPr>
        <w:t xml:space="preserve">=2019-01-18 </w:t>
      </w:r>
      <w:r w:rsidR="00F63E74">
        <w:rPr>
          <w:rFonts w:hint="eastAsia"/>
          <w:sz w:val="24"/>
        </w:rPr>
        <w:t>查询模式</w:t>
      </w:r>
      <w:r w:rsidR="00F63E74">
        <w:rPr>
          <w:rFonts w:hint="eastAsia"/>
          <w:sz w:val="24"/>
        </w:rPr>
        <w:t>=</w:t>
      </w:r>
      <w:r w:rsidR="00F63E74">
        <w:rPr>
          <w:rFonts w:hint="eastAsia"/>
          <w:sz w:val="24"/>
        </w:rPr>
        <w:t>中转路线查询</w:t>
      </w:r>
      <w:r w:rsidR="00670881" w:rsidRPr="00670881">
        <w:rPr>
          <w:rFonts w:asciiTheme="minorEastAsia" w:hAnsiTheme="minorEastAsia" w:cs="Times New Roman"/>
          <w:sz w:val="24"/>
        </w:rPr>
        <w:tab/>
      </w:r>
    </w:p>
    <w:p w:rsidR="00656DA3" w:rsidRDefault="00656DA3" w:rsidP="00656DA3">
      <w:pPr>
        <w:spacing w:line="360" w:lineRule="auto"/>
        <w:rPr>
          <w:rFonts w:asciiTheme="minorEastAsia" w:hAnsiTheme="minorEastAsia" w:cs="Times New Roman"/>
          <w:sz w:val="24"/>
        </w:rPr>
      </w:pPr>
      <w:r>
        <w:rPr>
          <w:rFonts w:asciiTheme="minorEastAsia" w:hAnsiTheme="minorEastAsia" w:cs="Times New Roman" w:hint="eastAsia"/>
          <w:sz w:val="24"/>
        </w:rPr>
        <w:t>（2）</w:t>
      </w:r>
      <w:r>
        <w:rPr>
          <w:rFonts w:hint="eastAsia"/>
          <w:sz w:val="24"/>
        </w:rPr>
        <w:t>A</w:t>
      </w:r>
      <w:r>
        <w:rPr>
          <w:sz w:val="24"/>
        </w:rPr>
        <w:t>=</w:t>
      </w:r>
      <w:r>
        <w:rPr>
          <w:rFonts w:hint="eastAsia"/>
          <w:sz w:val="24"/>
        </w:rPr>
        <w:t>杭州，</w:t>
      </w:r>
      <w:r>
        <w:rPr>
          <w:rFonts w:hint="eastAsia"/>
          <w:sz w:val="24"/>
        </w:rPr>
        <w:t>B=</w:t>
      </w:r>
      <w:r>
        <w:rPr>
          <w:rFonts w:hint="eastAsia"/>
          <w:sz w:val="24"/>
        </w:rPr>
        <w:t>汕头，出发日期</w:t>
      </w:r>
      <w:r>
        <w:rPr>
          <w:rFonts w:hint="eastAsia"/>
          <w:sz w:val="24"/>
        </w:rPr>
        <w:t xml:space="preserve">=2019-01-18 </w:t>
      </w:r>
      <w:r>
        <w:rPr>
          <w:rFonts w:hint="eastAsia"/>
          <w:sz w:val="24"/>
        </w:rPr>
        <w:t>查询模式</w:t>
      </w:r>
      <w:r>
        <w:rPr>
          <w:rFonts w:hint="eastAsia"/>
          <w:sz w:val="24"/>
        </w:rPr>
        <w:t>=</w:t>
      </w:r>
      <w:r>
        <w:rPr>
          <w:rFonts w:hint="eastAsia"/>
          <w:sz w:val="24"/>
        </w:rPr>
        <w:t>中转路线查询</w:t>
      </w:r>
      <w:r w:rsidRPr="00670881">
        <w:rPr>
          <w:rFonts w:asciiTheme="minorEastAsia" w:hAnsiTheme="minorEastAsia" w:cs="Times New Roman"/>
          <w:sz w:val="24"/>
        </w:rPr>
        <w:tab/>
      </w:r>
    </w:p>
    <w:p w:rsidR="00656DA3" w:rsidRPr="00656DA3" w:rsidRDefault="00656DA3" w:rsidP="00670881">
      <w:pPr>
        <w:spacing w:line="360" w:lineRule="auto"/>
        <w:rPr>
          <w:rFonts w:asciiTheme="minorEastAsia" w:hAnsiTheme="minorEastAsia" w:cs="Times New Roman"/>
          <w:sz w:val="24"/>
        </w:rPr>
      </w:pP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预期结果：</w:t>
      </w:r>
    </w:p>
    <w:p w:rsidR="002D314E" w:rsidRDefault="002D314E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出发日期：</w:t>
      </w:r>
      <w:r>
        <w:rPr>
          <w:rFonts w:hint="eastAsia"/>
          <w:sz w:val="24"/>
        </w:rPr>
        <w:t xml:space="preserve">2019-01-20 XX:XX:XX 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剩余总票数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一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二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站票剩余：</w:t>
      </w:r>
      <w:r>
        <w:rPr>
          <w:rFonts w:hint="eastAsia"/>
          <w:sz w:val="24"/>
        </w:rPr>
        <w:t>XXX</w:t>
      </w:r>
    </w:p>
    <w:p w:rsidR="00656DA3" w:rsidRP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 </w:t>
      </w:r>
      <w:r>
        <w:rPr>
          <w:rFonts w:hint="eastAsia"/>
          <w:sz w:val="24"/>
        </w:rPr>
        <w:t>目的站：</w:t>
      </w:r>
      <w:r w:rsidR="00F63E74">
        <w:rPr>
          <w:rFonts w:hint="eastAsia"/>
          <w:sz w:val="24"/>
        </w:rPr>
        <w:t>珠海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日期：</w:t>
      </w:r>
      <w:r>
        <w:rPr>
          <w:rFonts w:hint="eastAsia"/>
          <w:sz w:val="24"/>
        </w:rPr>
        <w:t xml:space="preserve">2019-01-20 XX:XX:XX 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剩余总票数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一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二等座剩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站票剩余：</w:t>
      </w:r>
      <w:r>
        <w:rPr>
          <w:rFonts w:hint="eastAsia"/>
          <w:sz w:val="24"/>
        </w:rPr>
        <w:t>XXX</w:t>
      </w:r>
    </w:p>
    <w:p w:rsidR="002D314E" w:rsidRDefault="002D314E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</w:t>
      </w:r>
      <w:r>
        <w:rPr>
          <w:sz w:val="24"/>
        </w:rPr>
        <w:t xml:space="preserve"> 2 </w:t>
      </w:r>
      <w:r>
        <w:rPr>
          <w:rFonts w:hint="eastAsia"/>
          <w:sz w:val="24"/>
        </w:rPr>
        <w:t>5 6 7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提示信息：</w:t>
      </w:r>
      <w:r w:rsidR="002D314E">
        <w:rPr>
          <w:rFonts w:hint="eastAsia"/>
          <w:sz w:val="24"/>
        </w:rPr>
        <w:t>“</w:t>
      </w:r>
      <w:r>
        <w:rPr>
          <w:rFonts w:hint="eastAsia"/>
          <w:sz w:val="24"/>
        </w:rPr>
        <w:t>没有满足用户需求的中转路线车次及余票信息</w:t>
      </w:r>
      <w:r w:rsidR="002D314E">
        <w:rPr>
          <w:rFonts w:hint="eastAsia"/>
          <w:sz w:val="24"/>
        </w:rPr>
        <w:t>”</w:t>
      </w:r>
    </w:p>
    <w:p w:rsidR="00656DA3" w:rsidRDefault="00656DA3" w:rsidP="00656D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</w:t>
      </w:r>
      <w:r>
        <w:rPr>
          <w:sz w:val="24"/>
        </w:rPr>
        <w:t xml:space="preserve"> 2 </w:t>
      </w:r>
      <w:r>
        <w:rPr>
          <w:rFonts w:hint="eastAsia"/>
          <w:sz w:val="24"/>
        </w:rPr>
        <w:t>3</w:t>
      </w:r>
      <w:r>
        <w:rPr>
          <w:sz w:val="24"/>
        </w:rPr>
        <w:t xml:space="preserve"> </w:t>
      </w:r>
      <w:r>
        <w:rPr>
          <w:rFonts w:hint="eastAsia"/>
          <w:sz w:val="24"/>
        </w:rPr>
        <w:t>4</w:t>
      </w:r>
      <w:r>
        <w:rPr>
          <w:sz w:val="24"/>
        </w:rPr>
        <w:t xml:space="preserve"> 7</w:t>
      </w:r>
    </w:p>
    <w:p w:rsidR="00656DA3" w:rsidRPr="00DE4921" w:rsidRDefault="00656DA3" w:rsidP="00656DA3">
      <w:pPr>
        <w:spacing w:line="360" w:lineRule="auto"/>
        <w:jc w:val="center"/>
        <w:rPr>
          <w:sz w:val="24"/>
        </w:rPr>
      </w:pPr>
      <w:r>
        <w:object w:dxaOrig="5448" w:dyaOrig="9576">
          <v:shape id="_x0000_i1026" type="#_x0000_t75" style="width:272.4pt;height:478.8pt" o:ole="">
            <v:imagedata r:id="rId13" o:title=""/>
          </v:shape>
          <o:OLEObject Type="Embed" ProgID="Visio.Drawing.15" ShapeID="_x0000_i1026" DrawAspect="Content" ObjectID="_1606495798" r:id="rId14"/>
        </w:object>
      </w:r>
    </w:p>
    <w:p w:rsidR="009D07B7" w:rsidRDefault="009D07B7" w:rsidP="00DE7521">
      <w:pPr>
        <w:jc w:val="center"/>
        <w:rPr>
          <w:rFonts w:hint="eastAsia"/>
        </w:rPr>
      </w:pPr>
    </w:p>
    <w:p w:rsidR="00F23C8C" w:rsidRDefault="00F23C8C" w:rsidP="00DE7521">
      <w:pPr>
        <w:jc w:val="center"/>
        <w:rPr>
          <w:rFonts w:hint="eastAsia"/>
        </w:rPr>
      </w:pPr>
    </w:p>
    <w:p w:rsidR="00F23C8C" w:rsidRPr="00A00FD9" w:rsidRDefault="00F23C8C" w:rsidP="00DE7521">
      <w:pPr>
        <w:jc w:val="center"/>
      </w:pPr>
    </w:p>
    <w:p w:rsidR="009D07B7" w:rsidRDefault="009D07B7" w:rsidP="009D07B7">
      <w:pPr>
        <w:rPr>
          <w:sz w:val="28"/>
        </w:rPr>
      </w:pPr>
      <w:bookmarkStart w:id="1" w:name="_Hlk502843989"/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5</w:t>
      </w:r>
      <w:r w:rsidRPr="00B73BBF">
        <w:rPr>
          <w:rFonts w:hint="eastAsia"/>
          <w:sz w:val="28"/>
        </w:rPr>
        <w:t>）</w:t>
      </w:r>
      <w:r w:rsidR="000A3AF2" w:rsidRPr="00B73BBF">
        <w:rPr>
          <w:rFonts w:hint="eastAsia"/>
          <w:sz w:val="28"/>
        </w:rPr>
        <w:t>模块</w:t>
      </w:r>
      <w:r w:rsidR="00F63E74">
        <w:rPr>
          <w:rFonts w:hint="eastAsia"/>
          <w:sz w:val="28"/>
        </w:rPr>
        <w:t>订票</w:t>
      </w:r>
      <w:r w:rsidR="000A3AF2" w:rsidRPr="00B73BBF">
        <w:rPr>
          <w:rFonts w:hint="eastAsia"/>
          <w:sz w:val="28"/>
        </w:rPr>
        <w:t>单元测试计划</w:t>
      </w:r>
      <w:r w:rsidR="00CC6953" w:rsidRPr="00B73BBF">
        <w:rPr>
          <w:rFonts w:hint="eastAsia"/>
          <w:sz w:val="28"/>
        </w:rPr>
        <w:t>：</w:t>
      </w:r>
    </w:p>
    <w:p w:rsidR="00B030F1" w:rsidRPr="00B030F1" w:rsidRDefault="00B030F1" w:rsidP="00B030F1">
      <w:pPr>
        <w:spacing w:line="360" w:lineRule="auto"/>
        <w:rPr>
          <w:rFonts w:asciiTheme="minorEastAsia" w:hAnsiTheme="minorEastAsia"/>
          <w:sz w:val="24"/>
        </w:rPr>
      </w:pPr>
      <w:r w:rsidRPr="00B030F1">
        <w:rPr>
          <w:rFonts w:asciiTheme="minorEastAsia" w:hAnsiTheme="minorEastAsia" w:hint="eastAsia"/>
          <w:sz w:val="24"/>
        </w:rPr>
        <w:t>输入：A</w:t>
      </w:r>
      <w:r w:rsidR="00F63E74">
        <w:rPr>
          <w:rFonts w:asciiTheme="minorEastAsia" w:hAnsiTheme="minorEastAsia" w:hint="eastAsia"/>
          <w:sz w:val="24"/>
        </w:rPr>
        <w:t>车次及余</w:t>
      </w:r>
      <w:proofErr w:type="gramStart"/>
      <w:r w:rsidR="00F63E74">
        <w:rPr>
          <w:rFonts w:asciiTheme="minorEastAsia" w:hAnsiTheme="minorEastAsia" w:hint="eastAsia"/>
          <w:sz w:val="24"/>
        </w:rPr>
        <w:t>票信息</w:t>
      </w:r>
      <w:proofErr w:type="gramEnd"/>
      <w:r w:rsidR="00F63E74">
        <w:rPr>
          <w:rFonts w:asciiTheme="minorEastAsia" w:hAnsiTheme="minorEastAsia" w:hint="eastAsia"/>
          <w:sz w:val="24"/>
        </w:rPr>
        <w:t xml:space="preserve"> B选择座位的等级 </w:t>
      </w:r>
    </w:p>
    <w:p w:rsidR="00B030F1" w:rsidRPr="00B030F1" w:rsidRDefault="00B030F1" w:rsidP="00B030F1">
      <w:pPr>
        <w:spacing w:line="360" w:lineRule="auto"/>
        <w:rPr>
          <w:rFonts w:asciiTheme="minorEastAsia" w:hAnsiTheme="minorEastAsia"/>
          <w:sz w:val="24"/>
        </w:rPr>
      </w:pPr>
      <w:r w:rsidRPr="00B030F1">
        <w:rPr>
          <w:rFonts w:asciiTheme="minorEastAsia" w:hAnsiTheme="minorEastAsia" w:hint="eastAsia"/>
          <w:sz w:val="24"/>
        </w:rPr>
        <w:t>输出：</w:t>
      </w:r>
      <w:r w:rsidR="00F63E74">
        <w:rPr>
          <w:rFonts w:asciiTheme="minorEastAsia" w:hAnsiTheme="minorEastAsia" w:hint="eastAsia"/>
          <w:sz w:val="24"/>
        </w:rPr>
        <w:t>订单结果</w:t>
      </w:r>
    </w:p>
    <w:p w:rsidR="00B030F1" w:rsidRDefault="00B030F1" w:rsidP="00BA5708">
      <w:pPr>
        <w:spacing w:line="360" w:lineRule="auto"/>
        <w:rPr>
          <w:rFonts w:asciiTheme="minorEastAsia" w:hAnsiTheme="minorEastAsia"/>
          <w:sz w:val="24"/>
        </w:rPr>
      </w:pPr>
      <w:r w:rsidRPr="00B030F1">
        <w:rPr>
          <w:rFonts w:asciiTheme="minorEastAsia" w:hAnsiTheme="minorEastAsia" w:hint="eastAsia"/>
          <w:sz w:val="24"/>
        </w:rPr>
        <w:t>测试数据：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asciiTheme="minorEastAsia" w:hAnsiTheme="minorEastAsia" w:hint="eastAsia"/>
          <w:sz w:val="24"/>
        </w:rPr>
        <w:t>（1）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F9578A" w:rsidRPr="00F9578A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>2B</w:t>
      </w:r>
      <w:r w:rsidR="00F9578A">
        <w:rPr>
          <w:rFonts w:hint="eastAsia"/>
          <w:sz w:val="24"/>
        </w:rPr>
        <w:t xml:space="preserve">  </w:t>
      </w:r>
      <w:r w:rsidR="00F9578A">
        <w:rPr>
          <w:rFonts w:hint="eastAsia"/>
          <w:sz w:val="24"/>
        </w:rPr>
        <w:t>请求订购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asciiTheme="minorEastAsia" w:hAnsiTheme="minorEastAsia" w:hint="eastAsia"/>
          <w:sz w:val="24"/>
        </w:rPr>
        <w:lastRenderedPageBreak/>
        <w:t>（2）</w:t>
      </w:r>
      <w:r>
        <w:rPr>
          <w:rFonts w:hint="eastAsia"/>
          <w:sz w:val="24"/>
        </w:rPr>
        <w:t>出发站：杭州</w:t>
      </w:r>
      <w:r w:rsidR="00F9578A">
        <w:rPr>
          <w:rFonts w:hint="eastAsia"/>
          <w:sz w:val="24"/>
        </w:rPr>
        <w:t xml:space="preserve"> </w:t>
      </w:r>
      <w:r w:rsidR="00F9578A">
        <w:rPr>
          <w:rFonts w:hint="eastAsia"/>
          <w:sz w:val="24"/>
        </w:rPr>
        <w:t>中转</w:t>
      </w:r>
      <w:r>
        <w:rPr>
          <w:rFonts w:hint="eastAsia"/>
          <w:sz w:val="24"/>
        </w:rPr>
        <w:t>站：</w:t>
      </w:r>
      <w:r w:rsidR="00F9578A">
        <w:rPr>
          <w:rFonts w:hint="eastAsia"/>
          <w:sz w:val="24"/>
        </w:rPr>
        <w:t>XXX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>2B</w:t>
      </w:r>
      <w:r w:rsidR="00F9578A">
        <w:rPr>
          <w:rFonts w:hint="eastAsia"/>
          <w:sz w:val="24"/>
        </w:rPr>
        <w:t xml:space="preserve">  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目的站：</w:t>
      </w:r>
      <w:r w:rsidR="002D314E">
        <w:rPr>
          <w:rFonts w:hint="eastAsia"/>
          <w:sz w:val="24"/>
        </w:rPr>
        <w:t>无锡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BA5708" w:rsidRPr="00F9578A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</w:t>
      </w:r>
      <w:r w:rsidR="00F9578A">
        <w:rPr>
          <w:rFonts w:hint="eastAsia"/>
          <w:sz w:val="24"/>
        </w:rPr>
        <w:t>二</w:t>
      </w:r>
      <w:r>
        <w:rPr>
          <w:rFonts w:hint="eastAsia"/>
          <w:sz w:val="24"/>
        </w:rPr>
        <w:t>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>2B</w:t>
      </w:r>
      <w:r w:rsidR="00F9578A">
        <w:rPr>
          <w:rFonts w:hint="eastAsia"/>
          <w:sz w:val="24"/>
        </w:rPr>
        <w:t xml:space="preserve">  </w:t>
      </w:r>
      <w:r w:rsidR="00F9578A">
        <w:rPr>
          <w:rFonts w:hint="eastAsia"/>
          <w:sz w:val="24"/>
        </w:rPr>
        <w:t>请求合并订购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预期结果：</w:t>
      </w:r>
    </w:p>
    <w:p w:rsidR="00F9578A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F9578A">
        <w:rPr>
          <w:rFonts w:hint="eastAsia"/>
          <w:sz w:val="24"/>
        </w:rPr>
        <w:t>订单结果：</w:t>
      </w:r>
    </w:p>
    <w:p w:rsidR="002D314E" w:rsidRDefault="002D314E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F9578A" w:rsidRDefault="00F9578A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订购成功</w:t>
      </w:r>
    </w:p>
    <w:p w:rsidR="002D314E" w:rsidRDefault="002D314E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</w:t>
      </w:r>
      <w:r>
        <w:rPr>
          <w:sz w:val="24"/>
        </w:rPr>
        <w:t xml:space="preserve"> 2 </w:t>
      </w:r>
      <w:r w:rsidR="002C07B9">
        <w:rPr>
          <w:rFonts w:hint="eastAsia"/>
          <w:sz w:val="24"/>
        </w:rPr>
        <w:t>4</w:t>
      </w:r>
      <w:r>
        <w:rPr>
          <w:rFonts w:hint="eastAsia"/>
          <w:sz w:val="24"/>
        </w:rPr>
        <w:t xml:space="preserve"> </w:t>
      </w:r>
      <w:r w:rsidR="002C07B9">
        <w:rPr>
          <w:rFonts w:hint="eastAsia"/>
          <w:sz w:val="24"/>
        </w:rPr>
        <w:t>7</w:t>
      </w:r>
      <w:r>
        <w:rPr>
          <w:rFonts w:hint="eastAsia"/>
          <w:sz w:val="24"/>
        </w:rPr>
        <w:t xml:space="preserve"> </w:t>
      </w:r>
      <w:r w:rsidR="002C07B9">
        <w:rPr>
          <w:rFonts w:hint="eastAsia"/>
          <w:sz w:val="24"/>
        </w:rPr>
        <w:t>8 9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订单结果：</w:t>
      </w:r>
    </w:p>
    <w:p w:rsidR="002D314E" w:rsidRDefault="002D314E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订购成功</w:t>
      </w:r>
    </w:p>
    <w:p w:rsidR="002D314E" w:rsidRDefault="002D314E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目的站：</w:t>
      </w:r>
      <w:r w:rsidR="002D314E">
        <w:rPr>
          <w:rFonts w:hint="eastAsia"/>
          <w:sz w:val="24"/>
        </w:rPr>
        <w:t>无锡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二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订购成功</w:t>
      </w:r>
    </w:p>
    <w:p w:rsidR="002D314E" w:rsidRDefault="002D314E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</w:t>
      </w:r>
      <w:r>
        <w:rPr>
          <w:sz w:val="24"/>
        </w:rPr>
        <w:t xml:space="preserve"> 2 </w:t>
      </w:r>
      <w:r w:rsidR="002C07B9">
        <w:rPr>
          <w:rFonts w:hint="eastAsia"/>
          <w:sz w:val="24"/>
        </w:rPr>
        <w:t>3</w:t>
      </w:r>
      <w:r>
        <w:rPr>
          <w:rFonts w:hint="eastAsia"/>
          <w:sz w:val="24"/>
        </w:rPr>
        <w:t xml:space="preserve"> </w:t>
      </w:r>
      <w:r w:rsidR="002C07B9">
        <w:rPr>
          <w:rFonts w:hint="eastAsia"/>
          <w:sz w:val="24"/>
        </w:rPr>
        <w:t>5</w:t>
      </w:r>
      <w:r>
        <w:rPr>
          <w:rFonts w:hint="eastAsia"/>
          <w:sz w:val="24"/>
        </w:rPr>
        <w:t xml:space="preserve"> 7</w:t>
      </w:r>
      <w:r w:rsidR="002C07B9">
        <w:rPr>
          <w:rFonts w:hint="eastAsia"/>
          <w:sz w:val="24"/>
        </w:rPr>
        <w:t xml:space="preserve"> 8 9</w:t>
      </w:r>
    </w:p>
    <w:p w:rsidR="00F9578A" w:rsidRDefault="00F9578A" w:rsidP="00F9578A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订单结果：</w:t>
      </w:r>
    </w:p>
    <w:p w:rsidR="00BA5708" w:rsidRDefault="00F9578A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提示信息：</w:t>
      </w:r>
      <w:r w:rsidR="002D314E">
        <w:rPr>
          <w:rFonts w:hint="eastAsia"/>
          <w:sz w:val="24"/>
        </w:rPr>
        <w:t>“</w:t>
      </w:r>
      <w:r>
        <w:rPr>
          <w:rFonts w:hint="eastAsia"/>
          <w:sz w:val="24"/>
        </w:rPr>
        <w:t>抱歉，余票不足！</w:t>
      </w:r>
      <w:r w:rsidR="002D314E">
        <w:rPr>
          <w:rFonts w:hint="eastAsia"/>
          <w:sz w:val="24"/>
        </w:rPr>
        <w:t>”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</w:t>
      </w:r>
      <w:r>
        <w:rPr>
          <w:sz w:val="24"/>
        </w:rPr>
        <w:t xml:space="preserve"> 2 </w:t>
      </w:r>
      <w:r w:rsidR="002C07B9">
        <w:rPr>
          <w:rFonts w:hint="eastAsia"/>
          <w:sz w:val="24"/>
        </w:rPr>
        <w:t>4</w:t>
      </w:r>
      <w:r>
        <w:rPr>
          <w:rFonts w:hint="eastAsia"/>
          <w:sz w:val="24"/>
        </w:rPr>
        <w:t xml:space="preserve"> 6 </w:t>
      </w:r>
      <w:r w:rsidR="002C07B9">
        <w:rPr>
          <w:rFonts w:hint="eastAsia"/>
          <w:sz w:val="24"/>
        </w:rPr>
        <w:t>9</w:t>
      </w:r>
    </w:p>
    <w:p w:rsidR="00BA5708" w:rsidRDefault="00BA5708" w:rsidP="00BA5708">
      <w:pPr>
        <w:spacing w:line="360" w:lineRule="auto"/>
        <w:jc w:val="left"/>
        <w:rPr>
          <w:sz w:val="24"/>
        </w:rPr>
      </w:pPr>
    </w:p>
    <w:p w:rsidR="00BA5708" w:rsidRPr="00BA5708" w:rsidRDefault="002C07B9" w:rsidP="00BA5708">
      <w:pPr>
        <w:spacing w:line="360" w:lineRule="auto"/>
        <w:jc w:val="left"/>
        <w:rPr>
          <w:sz w:val="24"/>
        </w:rPr>
      </w:pPr>
      <w:r>
        <w:object w:dxaOrig="8904" w:dyaOrig="11652">
          <v:shape id="_x0000_i1027" type="#_x0000_t75" style="width:415.2pt;height:543pt" o:ole="">
            <v:imagedata r:id="rId15" o:title=""/>
          </v:shape>
          <o:OLEObject Type="Embed" ProgID="Visio.Drawing.15" ShapeID="_x0000_i1027" DrawAspect="Content" ObjectID="_1606495799" r:id="rId16"/>
        </w:object>
      </w:r>
    </w:p>
    <w:p w:rsidR="00B030F1" w:rsidRPr="006872A3" w:rsidRDefault="00B030F1" w:rsidP="006872A3">
      <w:pPr>
        <w:spacing w:line="360" w:lineRule="auto"/>
        <w:jc w:val="left"/>
        <w:rPr>
          <w:sz w:val="24"/>
        </w:rPr>
      </w:pPr>
    </w:p>
    <w:bookmarkEnd w:id="1"/>
    <w:p w:rsidR="00DD0837" w:rsidRDefault="00DD0837" w:rsidP="00B07DC6">
      <w:pPr>
        <w:jc w:val="center"/>
      </w:pPr>
    </w:p>
    <w:p w:rsidR="006F2F45" w:rsidRDefault="006F2F45" w:rsidP="006F2F45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6</w:t>
      </w:r>
      <w:r w:rsidRPr="00B73BBF">
        <w:rPr>
          <w:rFonts w:hint="eastAsia"/>
          <w:sz w:val="28"/>
        </w:rPr>
        <w:t>）模块</w:t>
      </w:r>
      <w:r w:rsidR="006872A3">
        <w:rPr>
          <w:rFonts w:hint="eastAsia"/>
          <w:sz w:val="28"/>
        </w:rPr>
        <w:t>退票</w:t>
      </w:r>
      <w:r w:rsidRPr="00B73BBF">
        <w:rPr>
          <w:rFonts w:hint="eastAsia"/>
          <w:sz w:val="28"/>
        </w:rPr>
        <w:t>单元测试计划：</w:t>
      </w:r>
    </w:p>
    <w:p w:rsidR="00A25C7C" w:rsidRDefault="00A25C7C" w:rsidP="00AB2E05">
      <w:pPr>
        <w:spacing w:line="360" w:lineRule="auto"/>
        <w:rPr>
          <w:sz w:val="24"/>
        </w:rPr>
      </w:pPr>
      <w:r>
        <w:rPr>
          <w:rFonts w:hint="eastAsia"/>
          <w:sz w:val="24"/>
        </w:rPr>
        <w:t>输入：</w:t>
      </w:r>
      <w:r w:rsidR="006872A3">
        <w:rPr>
          <w:rFonts w:hint="eastAsia"/>
          <w:sz w:val="24"/>
        </w:rPr>
        <w:t>A</w:t>
      </w:r>
      <w:r w:rsidR="006872A3">
        <w:rPr>
          <w:rFonts w:hint="eastAsia"/>
          <w:sz w:val="24"/>
        </w:rPr>
        <w:t>成功</w:t>
      </w:r>
      <w:r w:rsidR="006872A3">
        <w:rPr>
          <w:rFonts w:asciiTheme="minorEastAsia" w:hAnsiTheme="minorEastAsia" w:hint="eastAsia"/>
          <w:sz w:val="24"/>
        </w:rPr>
        <w:t>订单结果 B退票操作</w:t>
      </w:r>
    </w:p>
    <w:p w:rsidR="00920AB3" w:rsidRDefault="00920AB3" w:rsidP="00AB2E05">
      <w:pPr>
        <w:spacing w:line="360" w:lineRule="auto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X</w:t>
      </w:r>
      <w:r w:rsidR="006872A3">
        <w:rPr>
          <w:rFonts w:hint="eastAsia"/>
          <w:sz w:val="24"/>
        </w:rPr>
        <w:t>退票后的订单</w:t>
      </w:r>
    </w:p>
    <w:p w:rsidR="00116578" w:rsidRDefault="009E36B3" w:rsidP="006872A3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测试数据：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1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是否订购：</w:t>
      </w:r>
      <w:r w:rsidRPr="006872A3">
        <w:rPr>
          <w:rFonts w:hint="eastAsia"/>
          <w:b/>
          <w:sz w:val="24"/>
        </w:rPr>
        <w:t>已订购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状态：</w:t>
      </w:r>
      <w:r w:rsidRPr="006872A3">
        <w:rPr>
          <w:rFonts w:hint="eastAsia"/>
          <w:b/>
          <w:sz w:val="24"/>
        </w:rPr>
        <w:t>未发车</w:t>
      </w:r>
      <w:r>
        <w:rPr>
          <w:rFonts w:hint="eastAsia"/>
          <w:sz w:val="24"/>
        </w:rPr>
        <w:t xml:space="preserve"> 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是否退票：是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厦门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8-12-15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3C  </w:t>
      </w:r>
      <w:r>
        <w:rPr>
          <w:rFonts w:hint="eastAsia"/>
          <w:sz w:val="24"/>
        </w:rPr>
        <w:t>是否订购：</w:t>
      </w:r>
      <w:r w:rsidRPr="006872A3">
        <w:rPr>
          <w:rFonts w:hint="eastAsia"/>
          <w:b/>
          <w:sz w:val="24"/>
        </w:rPr>
        <w:t>已订购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状态：</w:t>
      </w:r>
      <w:r w:rsidRPr="006872A3">
        <w:rPr>
          <w:rFonts w:hint="eastAsia"/>
          <w:b/>
          <w:sz w:val="24"/>
        </w:rPr>
        <w:t>已发车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是否退票：是</w:t>
      </w:r>
    </w:p>
    <w:p w:rsidR="006872A3" w:rsidRPr="006872A3" w:rsidRDefault="006872A3" w:rsidP="006872A3">
      <w:pPr>
        <w:spacing w:line="360" w:lineRule="auto"/>
        <w:jc w:val="left"/>
        <w:rPr>
          <w:sz w:val="24"/>
        </w:rPr>
      </w:pP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预期结果：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退票后的订单结果：</w:t>
      </w:r>
    </w:p>
    <w:p w:rsidR="002D314E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2D314E" w:rsidRPr="002D314E" w:rsidRDefault="006872A3" w:rsidP="006872A3">
      <w:pPr>
        <w:spacing w:line="360" w:lineRule="auto"/>
        <w:jc w:val="left"/>
        <w:rPr>
          <w:b/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是否订购：</w:t>
      </w:r>
      <w:r w:rsidRPr="006872A3">
        <w:rPr>
          <w:rFonts w:hint="eastAsia"/>
          <w:b/>
          <w:sz w:val="24"/>
        </w:rPr>
        <w:t>已退票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状态：</w:t>
      </w:r>
      <w:r w:rsidRPr="006872A3">
        <w:rPr>
          <w:rFonts w:hint="eastAsia"/>
          <w:b/>
          <w:sz w:val="24"/>
        </w:rPr>
        <w:t>未发车</w:t>
      </w:r>
    </w:p>
    <w:p w:rsidR="002D314E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  <w:r w:rsidR="006872A3">
        <w:rPr>
          <w:rFonts w:hint="eastAsia"/>
          <w:sz w:val="24"/>
        </w:rPr>
        <w:t xml:space="preserve">     </w:t>
      </w:r>
    </w:p>
    <w:p w:rsidR="006872A3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 w:rsidR="006872A3">
        <w:rPr>
          <w:rFonts w:hint="eastAsia"/>
          <w:sz w:val="24"/>
        </w:rPr>
        <w:t>覆盖路径：</w:t>
      </w:r>
      <w:r w:rsidR="006872A3">
        <w:rPr>
          <w:rFonts w:hint="eastAsia"/>
          <w:sz w:val="24"/>
        </w:rPr>
        <w:t>1</w:t>
      </w:r>
      <w:r w:rsidR="006872A3">
        <w:rPr>
          <w:sz w:val="24"/>
        </w:rPr>
        <w:t xml:space="preserve"> 2 </w:t>
      </w:r>
      <w:r w:rsidR="00DF247B">
        <w:rPr>
          <w:rFonts w:hint="eastAsia"/>
          <w:sz w:val="24"/>
        </w:rPr>
        <w:t xml:space="preserve">3 4 6 </w:t>
      </w:r>
      <w:r w:rsidR="0044199F">
        <w:rPr>
          <w:rFonts w:hint="eastAsia"/>
          <w:sz w:val="24"/>
        </w:rPr>
        <w:t>7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退票后的订单结果：</w:t>
      </w:r>
    </w:p>
    <w:p w:rsidR="002D314E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厦门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8-12-15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 xml:space="preserve">XXX    </w:t>
      </w:r>
    </w:p>
    <w:p w:rsidR="006872A3" w:rsidRDefault="006872A3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3C  </w:t>
      </w:r>
      <w:r>
        <w:rPr>
          <w:rFonts w:hint="eastAsia"/>
          <w:sz w:val="24"/>
        </w:rPr>
        <w:t>是否订购：</w:t>
      </w:r>
      <w:r>
        <w:rPr>
          <w:rFonts w:hint="eastAsia"/>
          <w:b/>
          <w:sz w:val="24"/>
        </w:rPr>
        <w:t>已订购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状态：</w:t>
      </w:r>
      <w:r>
        <w:rPr>
          <w:rFonts w:hint="eastAsia"/>
          <w:b/>
          <w:sz w:val="24"/>
        </w:rPr>
        <w:t>已</w:t>
      </w:r>
      <w:r w:rsidRPr="006872A3">
        <w:rPr>
          <w:rFonts w:hint="eastAsia"/>
          <w:b/>
          <w:sz w:val="24"/>
        </w:rPr>
        <w:t>发车</w:t>
      </w:r>
    </w:p>
    <w:p w:rsidR="002D314E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  <w:r w:rsidR="006872A3">
        <w:rPr>
          <w:rFonts w:hint="eastAsia"/>
          <w:sz w:val="24"/>
        </w:rPr>
        <w:t xml:space="preserve">     </w:t>
      </w:r>
    </w:p>
    <w:p w:rsidR="006872A3" w:rsidRDefault="002D314E" w:rsidP="006872A3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 w:rsidR="006872A3">
        <w:rPr>
          <w:rFonts w:hint="eastAsia"/>
          <w:sz w:val="24"/>
        </w:rPr>
        <w:t>覆盖路径：</w:t>
      </w:r>
      <w:r w:rsidR="006872A3">
        <w:rPr>
          <w:rFonts w:hint="eastAsia"/>
          <w:sz w:val="24"/>
        </w:rPr>
        <w:t>1</w:t>
      </w:r>
      <w:r w:rsidR="006872A3">
        <w:rPr>
          <w:sz w:val="24"/>
        </w:rPr>
        <w:t xml:space="preserve"> 2 </w:t>
      </w:r>
      <w:r w:rsidR="006872A3">
        <w:rPr>
          <w:rFonts w:hint="eastAsia"/>
          <w:sz w:val="24"/>
        </w:rPr>
        <w:t>3</w:t>
      </w:r>
      <w:r w:rsidR="00DF247B">
        <w:rPr>
          <w:rFonts w:hint="eastAsia"/>
          <w:sz w:val="24"/>
        </w:rPr>
        <w:t xml:space="preserve"> 4 5 </w:t>
      </w:r>
      <w:r w:rsidR="0044199F">
        <w:rPr>
          <w:rFonts w:hint="eastAsia"/>
          <w:sz w:val="24"/>
        </w:rPr>
        <w:t>7</w:t>
      </w:r>
    </w:p>
    <w:p w:rsidR="006872A3" w:rsidRPr="006872A3" w:rsidRDefault="006872A3" w:rsidP="006872A3">
      <w:pPr>
        <w:spacing w:line="360" w:lineRule="auto"/>
        <w:jc w:val="left"/>
        <w:rPr>
          <w:sz w:val="24"/>
        </w:rPr>
      </w:pPr>
    </w:p>
    <w:p w:rsidR="006872A3" w:rsidRDefault="0044199F" w:rsidP="006872A3">
      <w:pPr>
        <w:spacing w:line="360" w:lineRule="auto"/>
        <w:jc w:val="left"/>
        <w:rPr>
          <w:sz w:val="24"/>
        </w:rPr>
      </w:pPr>
      <w:r>
        <w:object w:dxaOrig="5520" w:dyaOrig="10116">
          <v:shape id="_x0000_i1028" type="#_x0000_t75" style="width:276pt;height:505.8pt" o:ole="">
            <v:imagedata r:id="rId17" o:title=""/>
          </v:shape>
          <o:OLEObject Type="Embed" ProgID="Visio.Drawing.15" ShapeID="_x0000_i1028" DrawAspect="Content" ObjectID="_1606495800" r:id="rId18"/>
        </w:object>
      </w:r>
    </w:p>
    <w:p w:rsidR="006A00E8" w:rsidRDefault="006872A3" w:rsidP="006A00E8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</w:p>
    <w:p w:rsidR="006A00E8" w:rsidRDefault="006A00E8" w:rsidP="006A00E8">
      <w:pPr>
        <w:spacing w:line="360" w:lineRule="auto"/>
        <w:jc w:val="left"/>
        <w:rPr>
          <w:sz w:val="24"/>
        </w:rPr>
      </w:pPr>
    </w:p>
    <w:p w:rsidR="006A00E8" w:rsidRDefault="006A00E8" w:rsidP="006A00E8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7</w:t>
      </w:r>
      <w:r>
        <w:rPr>
          <w:rFonts w:hint="eastAsia"/>
          <w:sz w:val="28"/>
        </w:rPr>
        <w:t>）模块查询历史订单单元测试计划</w:t>
      </w:r>
      <w:r w:rsidRPr="00B73BBF">
        <w:rPr>
          <w:rFonts w:hint="eastAsia"/>
          <w:sz w:val="28"/>
        </w:rPr>
        <w:t>：</w:t>
      </w:r>
    </w:p>
    <w:p w:rsidR="006D4722" w:rsidRPr="006D4722" w:rsidRDefault="006D4722" w:rsidP="006D4722">
      <w:pPr>
        <w:spacing w:line="360" w:lineRule="auto"/>
        <w:rPr>
          <w:sz w:val="24"/>
        </w:rPr>
      </w:pPr>
      <w:r w:rsidRPr="006D4722">
        <w:rPr>
          <w:rFonts w:hint="eastAsia"/>
          <w:sz w:val="24"/>
        </w:rPr>
        <w:t>输入：</w:t>
      </w:r>
      <w:r w:rsidRPr="006D4722">
        <w:rPr>
          <w:rFonts w:hint="eastAsia"/>
          <w:sz w:val="24"/>
        </w:rPr>
        <w:t>A</w:t>
      </w:r>
      <w:r w:rsidRPr="006D4722">
        <w:rPr>
          <w:rFonts w:hint="eastAsia"/>
          <w:sz w:val="24"/>
        </w:rPr>
        <w:t>：</w:t>
      </w:r>
      <w:r w:rsidR="006A00E8">
        <w:rPr>
          <w:rFonts w:hint="eastAsia"/>
          <w:sz w:val="24"/>
        </w:rPr>
        <w:t>查询成功订单</w:t>
      </w:r>
      <w:r w:rsidR="006A00E8">
        <w:rPr>
          <w:rFonts w:hint="eastAsia"/>
          <w:sz w:val="24"/>
        </w:rPr>
        <w:t xml:space="preserve"> </w:t>
      </w:r>
      <w:r w:rsidR="006A00E8">
        <w:rPr>
          <w:rFonts w:hint="eastAsia"/>
          <w:sz w:val="24"/>
        </w:rPr>
        <w:t>或</w:t>
      </w:r>
      <w:r w:rsidR="006A00E8">
        <w:rPr>
          <w:rFonts w:hint="eastAsia"/>
          <w:sz w:val="24"/>
        </w:rPr>
        <w:t xml:space="preserve"> </w:t>
      </w:r>
      <w:r w:rsidRPr="006D4722">
        <w:rPr>
          <w:rFonts w:hint="eastAsia"/>
          <w:sz w:val="24"/>
        </w:rPr>
        <w:t>B</w:t>
      </w:r>
      <w:r w:rsidRPr="006D4722">
        <w:rPr>
          <w:rFonts w:hint="eastAsia"/>
          <w:sz w:val="24"/>
        </w:rPr>
        <w:t>：</w:t>
      </w:r>
      <w:r w:rsidR="006A00E8">
        <w:rPr>
          <w:rFonts w:hint="eastAsia"/>
          <w:sz w:val="24"/>
        </w:rPr>
        <w:t>查询失效订单</w:t>
      </w:r>
    </w:p>
    <w:p w:rsidR="006D4722" w:rsidRPr="006D4722" w:rsidRDefault="006D4722" w:rsidP="006D4722">
      <w:pPr>
        <w:spacing w:line="360" w:lineRule="auto"/>
        <w:rPr>
          <w:sz w:val="24"/>
        </w:rPr>
      </w:pPr>
      <w:r w:rsidRPr="006D4722">
        <w:rPr>
          <w:rFonts w:hint="eastAsia"/>
          <w:sz w:val="24"/>
        </w:rPr>
        <w:t>输出：</w:t>
      </w:r>
      <w:r w:rsidRPr="006D4722">
        <w:rPr>
          <w:rFonts w:hint="eastAsia"/>
          <w:sz w:val="24"/>
        </w:rPr>
        <w:t>X</w:t>
      </w:r>
      <w:r w:rsidRPr="006D4722">
        <w:rPr>
          <w:rFonts w:hint="eastAsia"/>
          <w:sz w:val="24"/>
        </w:rPr>
        <w:t>：</w:t>
      </w:r>
      <w:r w:rsidR="006A00E8">
        <w:rPr>
          <w:rFonts w:hint="eastAsia"/>
          <w:sz w:val="24"/>
        </w:rPr>
        <w:t>成功订单列表</w:t>
      </w:r>
      <w:r w:rsidR="006A00E8">
        <w:rPr>
          <w:rFonts w:hint="eastAsia"/>
          <w:sz w:val="24"/>
        </w:rPr>
        <w:t xml:space="preserve"> </w:t>
      </w:r>
      <w:r w:rsidR="006A00E8">
        <w:rPr>
          <w:rFonts w:hint="eastAsia"/>
          <w:sz w:val="24"/>
        </w:rPr>
        <w:t>或</w:t>
      </w:r>
      <w:r w:rsidR="006A00E8">
        <w:rPr>
          <w:rFonts w:hint="eastAsia"/>
          <w:sz w:val="24"/>
        </w:rPr>
        <w:t xml:space="preserve"> Y</w:t>
      </w:r>
      <w:r w:rsidR="006A00E8">
        <w:rPr>
          <w:rFonts w:hint="eastAsia"/>
          <w:sz w:val="24"/>
        </w:rPr>
        <w:t>：失效订单列表</w:t>
      </w:r>
    </w:p>
    <w:p w:rsidR="0044199F" w:rsidRDefault="006D4722" w:rsidP="006D4722">
      <w:pPr>
        <w:spacing w:line="360" w:lineRule="auto"/>
        <w:rPr>
          <w:sz w:val="24"/>
        </w:rPr>
      </w:pPr>
      <w:r w:rsidRPr="006D4722">
        <w:rPr>
          <w:rFonts w:hint="eastAsia"/>
          <w:sz w:val="24"/>
        </w:rPr>
        <w:t>测试数据：</w:t>
      </w:r>
    </w:p>
    <w:p w:rsidR="002D314E" w:rsidRDefault="0044199F" w:rsidP="006D4722">
      <w:pPr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="00556F46">
        <w:rPr>
          <w:rFonts w:hint="eastAsia"/>
          <w:sz w:val="24"/>
        </w:rPr>
        <w:t>执行</w:t>
      </w:r>
      <w:r>
        <w:rPr>
          <w:rFonts w:hint="eastAsia"/>
          <w:sz w:val="24"/>
        </w:rPr>
        <w:t>成功订单查询</w:t>
      </w:r>
    </w:p>
    <w:p w:rsidR="0044199F" w:rsidRPr="006D4722" w:rsidRDefault="0044199F" w:rsidP="006D4722">
      <w:p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="00556F46">
        <w:rPr>
          <w:rFonts w:hint="eastAsia"/>
          <w:sz w:val="24"/>
        </w:rPr>
        <w:t>执行</w:t>
      </w:r>
      <w:r>
        <w:rPr>
          <w:rFonts w:hint="eastAsia"/>
          <w:sz w:val="24"/>
        </w:rPr>
        <w:t>失效订单查询</w:t>
      </w:r>
    </w:p>
    <w:p w:rsidR="006D4722" w:rsidRDefault="006D4722" w:rsidP="006D4722">
      <w:pPr>
        <w:spacing w:line="360" w:lineRule="auto"/>
        <w:rPr>
          <w:sz w:val="24"/>
        </w:rPr>
      </w:pPr>
      <w:r w:rsidRPr="006D4722">
        <w:rPr>
          <w:rFonts w:hint="eastAsia"/>
          <w:sz w:val="24"/>
        </w:rPr>
        <w:t>预期结果：</w:t>
      </w:r>
    </w:p>
    <w:p w:rsidR="002D314E" w:rsidRDefault="00372F3C" w:rsidP="006D4722">
      <w:pPr>
        <w:spacing w:line="360" w:lineRule="auto"/>
        <w:rPr>
          <w:sz w:val="24"/>
        </w:rPr>
      </w:pPr>
      <w:r>
        <w:rPr>
          <w:rFonts w:hint="eastAsia"/>
          <w:sz w:val="24"/>
        </w:rPr>
        <w:t>1.</w:t>
      </w:r>
      <w:r w:rsidR="002D314E">
        <w:rPr>
          <w:rFonts w:hint="eastAsia"/>
          <w:sz w:val="24"/>
        </w:rPr>
        <w:t>成功订单查询</w:t>
      </w:r>
      <w:r>
        <w:rPr>
          <w:rFonts w:hint="eastAsia"/>
          <w:sz w:val="24"/>
        </w:rPr>
        <w:t>结果</w:t>
      </w:r>
      <w:r w:rsidR="002D314E">
        <w:rPr>
          <w:rFonts w:hint="eastAsia"/>
          <w:sz w:val="24"/>
        </w:rPr>
        <w:t>：</w:t>
      </w:r>
    </w:p>
    <w:p w:rsidR="002D314E" w:rsidRDefault="002D314E" w:rsidP="006D4722">
      <w:pPr>
        <w:spacing w:line="360" w:lineRule="auto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 w:rsidR="00372F3C">
        <w:rPr>
          <w:rFonts w:hint="eastAsia"/>
          <w:sz w:val="24"/>
        </w:rPr>
        <w:t>是否订购：</w:t>
      </w:r>
      <w:r w:rsidR="00372F3C" w:rsidRPr="00372F3C">
        <w:rPr>
          <w:rFonts w:hint="eastAsia"/>
          <w:b/>
          <w:sz w:val="24"/>
        </w:rPr>
        <w:t>订购成功</w:t>
      </w: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 w:rsidR="00372F3C">
        <w:rPr>
          <w:rFonts w:hint="eastAsia"/>
          <w:sz w:val="24"/>
        </w:rPr>
        <w:t>是否订购：</w:t>
      </w:r>
      <w:r w:rsidR="00372F3C" w:rsidRPr="00372F3C">
        <w:rPr>
          <w:rFonts w:hint="eastAsia"/>
          <w:b/>
          <w:sz w:val="24"/>
        </w:rPr>
        <w:t>订购成功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中转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目的站：</w:t>
      </w:r>
      <w:r>
        <w:rPr>
          <w:rFonts w:hint="eastAsia"/>
          <w:sz w:val="24"/>
        </w:rPr>
        <w:t xml:space="preserve">XXX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二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 w:rsidR="00372F3C">
        <w:rPr>
          <w:rFonts w:hint="eastAsia"/>
          <w:sz w:val="24"/>
        </w:rPr>
        <w:t>是否订购：</w:t>
      </w:r>
      <w:r w:rsidRPr="00372F3C">
        <w:rPr>
          <w:rFonts w:hint="eastAsia"/>
          <w:b/>
          <w:sz w:val="24"/>
        </w:rPr>
        <w:t>订购成功</w:t>
      </w:r>
    </w:p>
    <w:p w:rsidR="002D314E" w:rsidRPr="002D314E" w:rsidRDefault="002D314E" w:rsidP="002D314E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2D314E" w:rsidRDefault="00372F3C" w:rsidP="006D4722">
      <w:pPr>
        <w:spacing w:line="360" w:lineRule="auto"/>
        <w:rPr>
          <w:sz w:val="24"/>
        </w:rPr>
      </w:pPr>
      <w:r>
        <w:rPr>
          <w:sz w:val="24"/>
        </w:rPr>
        <w:t>覆盖路径</w:t>
      </w:r>
      <w:r>
        <w:rPr>
          <w:rFonts w:hint="eastAsia"/>
          <w:sz w:val="24"/>
        </w:rPr>
        <w:t>：</w:t>
      </w:r>
      <w:r w:rsidR="00AA7421">
        <w:rPr>
          <w:rFonts w:hint="eastAsia"/>
          <w:sz w:val="24"/>
        </w:rPr>
        <w:t xml:space="preserve">1 2 3 4 5 8 </w:t>
      </w:r>
    </w:p>
    <w:p w:rsidR="00372F3C" w:rsidRDefault="00372F3C" w:rsidP="006D4722">
      <w:pPr>
        <w:spacing w:line="360" w:lineRule="auto"/>
        <w:rPr>
          <w:sz w:val="24"/>
        </w:rPr>
      </w:pPr>
    </w:p>
    <w:p w:rsidR="00372F3C" w:rsidRDefault="00372F3C" w:rsidP="006D4722">
      <w:pPr>
        <w:spacing w:line="360" w:lineRule="auto"/>
        <w:rPr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>失效订单查询结果：</w:t>
      </w:r>
    </w:p>
    <w:p w:rsidR="00372F3C" w:rsidRDefault="00372F3C" w:rsidP="00372F3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-----------------------------------------------------------------------------------------------------------------</w:t>
      </w:r>
    </w:p>
    <w:p w:rsidR="00372F3C" w:rsidRDefault="00372F3C" w:rsidP="00372F3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姓名：黄继升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身份证号：</w:t>
      </w:r>
      <w:r>
        <w:rPr>
          <w:rFonts w:hint="eastAsia"/>
          <w:sz w:val="24"/>
        </w:rPr>
        <w:t>XXXXXXXXXXXXXXXXXX</w:t>
      </w:r>
    </w:p>
    <w:p w:rsidR="00372F3C" w:rsidRDefault="00372F3C" w:rsidP="00372F3C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出发站：杭州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目的站：深圳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出发时间：</w:t>
      </w:r>
      <w:r>
        <w:rPr>
          <w:rFonts w:hint="eastAsia"/>
          <w:sz w:val="24"/>
        </w:rPr>
        <w:t>2019-01-20 XX:XX:XX</w:t>
      </w:r>
      <w:r>
        <w:rPr>
          <w:rFonts w:hint="eastAsia"/>
          <w:sz w:val="24"/>
        </w:rPr>
        <w:t>车次：</w:t>
      </w:r>
      <w:r>
        <w:rPr>
          <w:rFonts w:hint="eastAsia"/>
          <w:sz w:val="24"/>
        </w:rPr>
        <w:t>XXX</w:t>
      </w:r>
    </w:p>
    <w:p w:rsidR="00372F3C" w:rsidRPr="002D314E" w:rsidRDefault="00372F3C" w:rsidP="00372F3C">
      <w:pPr>
        <w:spacing w:line="360" w:lineRule="auto"/>
        <w:jc w:val="left"/>
        <w:rPr>
          <w:b/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座位等级：一等座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座位号：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车</w:t>
      </w:r>
      <w:r>
        <w:rPr>
          <w:rFonts w:hint="eastAsia"/>
          <w:sz w:val="24"/>
        </w:rPr>
        <w:t xml:space="preserve">2B  </w:t>
      </w:r>
      <w:r>
        <w:rPr>
          <w:rFonts w:hint="eastAsia"/>
          <w:sz w:val="24"/>
        </w:rPr>
        <w:t>是否订购：</w:t>
      </w:r>
      <w:r w:rsidRPr="006872A3">
        <w:rPr>
          <w:rFonts w:hint="eastAsia"/>
          <w:b/>
          <w:sz w:val="24"/>
        </w:rPr>
        <w:t>已退票</w:t>
      </w:r>
      <w:r>
        <w:rPr>
          <w:rFonts w:hint="eastAsia"/>
          <w:sz w:val="24"/>
        </w:rPr>
        <w:t xml:space="preserve"> </w:t>
      </w:r>
    </w:p>
    <w:p w:rsidR="00372F3C" w:rsidRDefault="00372F3C" w:rsidP="00372F3C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-----------------------------------------------------------------------------------------------------------------   </w:t>
      </w:r>
    </w:p>
    <w:p w:rsidR="00372F3C" w:rsidRDefault="00372F3C" w:rsidP="00372F3C">
      <w:pPr>
        <w:spacing w:line="360" w:lineRule="auto"/>
        <w:rPr>
          <w:sz w:val="24"/>
        </w:rPr>
      </w:pPr>
      <w:r>
        <w:rPr>
          <w:sz w:val="24"/>
        </w:rPr>
        <w:t>覆盖路径</w:t>
      </w:r>
      <w:r>
        <w:rPr>
          <w:rFonts w:hint="eastAsia"/>
          <w:sz w:val="24"/>
        </w:rPr>
        <w:t>：</w:t>
      </w:r>
      <w:r w:rsidR="00AA7421">
        <w:rPr>
          <w:rFonts w:hint="eastAsia"/>
          <w:sz w:val="24"/>
        </w:rPr>
        <w:t>1 2 3 4 6 9</w:t>
      </w:r>
    </w:p>
    <w:p w:rsidR="00372F3C" w:rsidRDefault="00372F3C" w:rsidP="00372F3C">
      <w:pPr>
        <w:spacing w:line="360" w:lineRule="auto"/>
        <w:rPr>
          <w:sz w:val="24"/>
        </w:rPr>
      </w:pPr>
    </w:p>
    <w:p w:rsidR="00372F3C" w:rsidRDefault="00372F3C" w:rsidP="00372F3C">
      <w:pPr>
        <w:spacing w:line="360" w:lineRule="auto"/>
        <w:rPr>
          <w:sz w:val="24"/>
        </w:rPr>
      </w:pPr>
      <w:r>
        <w:rPr>
          <w:rFonts w:hint="eastAsia"/>
          <w:sz w:val="24"/>
        </w:rPr>
        <w:t>3.</w:t>
      </w:r>
      <w:r>
        <w:rPr>
          <w:rFonts w:hint="eastAsia"/>
          <w:sz w:val="24"/>
        </w:rPr>
        <w:t>成功订单或失效订单的查询结果均为空：</w:t>
      </w:r>
    </w:p>
    <w:p w:rsidR="00372F3C" w:rsidRDefault="00372F3C" w:rsidP="00372F3C">
      <w:pPr>
        <w:spacing w:line="360" w:lineRule="auto"/>
        <w:rPr>
          <w:sz w:val="24"/>
        </w:rPr>
      </w:pPr>
      <w:r>
        <w:rPr>
          <w:rFonts w:hint="eastAsia"/>
          <w:sz w:val="24"/>
        </w:rPr>
        <w:t>提示信息：“您</w:t>
      </w:r>
      <w:r w:rsidR="00AA7421">
        <w:rPr>
          <w:rFonts w:hint="eastAsia"/>
          <w:sz w:val="24"/>
        </w:rPr>
        <w:t>在本系统中</w:t>
      </w:r>
      <w:r>
        <w:rPr>
          <w:rFonts w:hint="eastAsia"/>
          <w:sz w:val="24"/>
        </w:rPr>
        <w:t>没有留下任何的订单记录！”</w:t>
      </w:r>
    </w:p>
    <w:p w:rsidR="00AA7421" w:rsidRDefault="00AA7421" w:rsidP="00372F3C">
      <w:pPr>
        <w:spacing w:line="360" w:lineRule="auto"/>
        <w:rPr>
          <w:sz w:val="24"/>
        </w:rPr>
      </w:pPr>
      <w:r>
        <w:rPr>
          <w:rFonts w:hint="eastAsia"/>
          <w:sz w:val="24"/>
        </w:rPr>
        <w:t>覆盖路径：</w:t>
      </w:r>
      <w:r>
        <w:rPr>
          <w:rFonts w:hint="eastAsia"/>
          <w:sz w:val="24"/>
        </w:rPr>
        <w:t>1 2 3 4 7 10</w:t>
      </w:r>
    </w:p>
    <w:p w:rsidR="00372F3C" w:rsidRPr="006D4722" w:rsidRDefault="00372F3C" w:rsidP="00372F3C">
      <w:pPr>
        <w:spacing w:line="360" w:lineRule="auto"/>
        <w:rPr>
          <w:sz w:val="24"/>
        </w:rPr>
      </w:pPr>
    </w:p>
    <w:p w:rsidR="00CF7BB9" w:rsidRDefault="00AA7421" w:rsidP="00CF7BB9">
      <w:pPr>
        <w:jc w:val="center"/>
        <w:rPr>
          <w:sz w:val="28"/>
        </w:rPr>
      </w:pPr>
      <w:r>
        <w:object w:dxaOrig="7116" w:dyaOrig="10524">
          <v:shape id="_x0000_i1029" type="#_x0000_t75" style="width:355.8pt;height:526.2pt" o:ole="">
            <v:imagedata r:id="rId19" o:title=""/>
          </v:shape>
          <o:OLEObject Type="Embed" ProgID="Visio.Drawing.15" ShapeID="_x0000_i1029" DrawAspect="Content" ObjectID="_1606495801" r:id="rId20"/>
        </w:object>
      </w:r>
    </w:p>
    <w:p w:rsidR="00007B1D" w:rsidRDefault="00007B1D" w:rsidP="00007B1D">
      <w:pPr>
        <w:jc w:val="center"/>
        <w:rPr>
          <w:sz w:val="28"/>
        </w:rPr>
      </w:pPr>
    </w:p>
    <w:p w:rsidR="00C57B94" w:rsidRPr="00C57B94" w:rsidRDefault="00C57B94" w:rsidP="00C57B94">
      <w:pPr>
        <w:jc w:val="center"/>
        <w:rPr>
          <w:sz w:val="28"/>
        </w:rPr>
      </w:pPr>
    </w:p>
    <w:p w:rsidR="009D07B7" w:rsidRPr="005B257B" w:rsidRDefault="001F31BD" w:rsidP="009D07B7">
      <w:pPr>
        <w:rPr>
          <w:sz w:val="32"/>
        </w:rPr>
      </w:pPr>
      <w:r w:rsidRPr="005B257B">
        <w:rPr>
          <w:rFonts w:hint="eastAsia"/>
          <w:sz w:val="32"/>
        </w:rPr>
        <w:t>4</w:t>
      </w:r>
      <w:r w:rsidR="009D07B7" w:rsidRPr="005B257B">
        <w:rPr>
          <w:rFonts w:hint="eastAsia"/>
          <w:sz w:val="32"/>
        </w:rPr>
        <w:t>．</w:t>
      </w:r>
      <w:r w:rsidR="000A3AF2" w:rsidRPr="005B257B">
        <w:rPr>
          <w:rFonts w:hint="eastAsia"/>
          <w:sz w:val="32"/>
        </w:rPr>
        <w:t>集成测试计划（采用</w:t>
      </w:r>
      <w:bookmarkStart w:id="2" w:name="_Hlk502942946"/>
      <w:r w:rsidR="000A3AF2" w:rsidRPr="005B257B">
        <w:rPr>
          <w:rFonts w:hint="eastAsia"/>
          <w:sz w:val="32"/>
        </w:rPr>
        <w:t>等价类划分</w:t>
      </w:r>
      <w:bookmarkEnd w:id="2"/>
      <w:r w:rsidR="000A3AF2" w:rsidRPr="005B257B">
        <w:rPr>
          <w:rFonts w:hint="eastAsia"/>
          <w:sz w:val="32"/>
        </w:rPr>
        <w:t>与</w:t>
      </w:r>
      <w:bookmarkStart w:id="3" w:name="_Hlk502942981"/>
      <w:r w:rsidR="000A3AF2" w:rsidRPr="005B257B">
        <w:rPr>
          <w:rFonts w:hint="eastAsia"/>
          <w:sz w:val="32"/>
        </w:rPr>
        <w:t>边界值分析</w:t>
      </w:r>
      <w:bookmarkEnd w:id="3"/>
      <w:r w:rsidR="000A3AF2" w:rsidRPr="005B257B">
        <w:rPr>
          <w:rFonts w:hint="eastAsia"/>
          <w:sz w:val="32"/>
        </w:rPr>
        <w:t>相结合的技术，包括测试数据、覆盖的等价类、预期结果）</w:t>
      </w:r>
    </w:p>
    <w:p w:rsidR="009D07B7" w:rsidRPr="00B73BBF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Pr="00B73BBF">
        <w:rPr>
          <w:rFonts w:hint="eastAsia"/>
          <w:sz w:val="28"/>
        </w:rPr>
        <w:t>1</w:t>
      </w:r>
      <w:r w:rsidRPr="00B73BBF">
        <w:rPr>
          <w:rFonts w:hint="eastAsia"/>
          <w:sz w:val="28"/>
        </w:rPr>
        <w:t>）</w:t>
      </w:r>
      <w:bookmarkStart w:id="4" w:name="OLE_LINK1"/>
      <w:r w:rsidR="000A3AF2" w:rsidRPr="00B73BBF">
        <w:rPr>
          <w:rFonts w:hint="eastAsia"/>
          <w:sz w:val="28"/>
        </w:rPr>
        <w:t>系统集成测试计划</w:t>
      </w:r>
      <w:bookmarkEnd w:id="4"/>
      <w:r w:rsidRPr="00B73BBF">
        <w:rPr>
          <w:rFonts w:hint="eastAsia"/>
          <w:sz w:val="28"/>
        </w:rPr>
        <w:t>：</w:t>
      </w:r>
    </w:p>
    <w:p w:rsidR="009D07B7" w:rsidRPr="0096433C" w:rsidRDefault="00D477D0" w:rsidP="00347950">
      <w:pPr>
        <w:spacing w:line="360" w:lineRule="auto"/>
        <w:rPr>
          <w:sz w:val="24"/>
        </w:rPr>
      </w:pPr>
      <w:r w:rsidRPr="00D477D0">
        <w:rPr>
          <w:rFonts w:hint="eastAsia"/>
          <w:sz w:val="24"/>
        </w:rPr>
        <w:lastRenderedPageBreak/>
        <w:t>输入</w:t>
      </w:r>
      <w:r>
        <w:rPr>
          <w:rFonts w:hint="eastAsia"/>
          <w:sz w:val="24"/>
        </w:rPr>
        <w:t>：</w:t>
      </w:r>
      <w:r w:rsidR="00844F5E">
        <w:rPr>
          <w:rFonts w:hint="eastAsia"/>
          <w:sz w:val="24"/>
        </w:rPr>
        <w:t>A</w:t>
      </w:r>
      <w:r w:rsidR="0096433C">
        <w:rPr>
          <w:rFonts w:hint="eastAsia"/>
          <w:kern w:val="0"/>
          <w:sz w:val="24"/>
        </w:rPr>
        <w:t>出发站</w:t>
      </w:r>
      <w:r w:rsidR="00844F5E">
        <w:rPr>
          <w:rFonts w:hint="eastAsia"/>
          <w:sz w:val="24"/>
        </w:rPr>
        <w:t>，</w:t>
      </w:r>
      <w:r w:rsidR="00844F5E">
        <w:rPr>
          <w:rFonts w:hint="eastAsia"/>
          <w:sz w:val="24"/>
        </w:rPr>
        <w:t>B</w:t>
      </w:r>
      <w:r w:rsidR="0096433C">
        <w:rPr>
          <w:rFonts w:hint="eastAsia"/>
          <w:sz w:val="24"/>
        </w:rPr>
        <w:t>目的站</w:t>
      </w:r>
      <w:r w:rsidR="006A5034">
        <w:rPr>
          <w:rFonts w:hint="eastAsia"/>
          <w:sz w:val="24"/>
        </w:rPr>
        <w:t>，</w:t>
      </w:r>
      <w:r w:rsidR="006A5034">
        <w:rPr>
          <w:rFonts w:hint="eastAsia"/>
          <w:sz w:val="24"/>
        </w:rPr>
        <w:t>C</w:t>
      </w:r>
      <w:r w:rsidR="0096433C">
        <w:rPr>
          <w:rFonts w:hint="eastAsia"/>
          <w:sz w:val="24"/>
        </w:rPr>
        <w:t>出发</w:t>
      </w:r>
      <w:r w:rsidR="006A5034">
        <w:rPr>
          <w:rFonts w:hint="eastAsia"/>
          <w:sz w:val="24"/>
        </w:rPr>
        <w:t>日期，</w:t>
      </w:r>
      <w:r w:rsidR="006A5034">
        <w:rPr>
          <w:rFonts w:hint="eastAsia"/>
          <w:sz w:val="24"/>
        </w:rPr>
        <w:t>D</w:t>
      </w:r>
      <w:r w:rsidR="0096433C">
        <w:rPr>
          <w:rFonts w:hint="eastAsia"/>
          <w:sz w:val="24"/>
        </w:rPr>
        <w:t>座位等级</w:t>
      </w:r>
    </w:p>
    <w:p w:rsidR="00347950" w:rsidRPr="0096433C" w:rsidRDefault="00347950" w:rsidP="00E95985">
      <w:pPr>
        <w:spacing w:line="360" w:lineRule="auto"/>
        <w:rPr>
          <w:sz w:val="24"/>
        </w:rPr>
      </w:pPr>
      <w:r>
        <w:rPr>
          <w:rFonts w:hint="eastAsia"/>
          <w:sz w:val="24"/>
        </w:rPr>
        <w:t>输出：</w:t>
      </w:r>
      <w:r w:rsidR="0096433C">
        <w:rPr>
          <w:rFonts w:hint="eastAsia"/>
          <w:sz w:val="24"/>
        </w:rPr>
        <w:t>X1</w:t>
      </w:r>
      <w:r w:rsidR="0096433C">
        <w:rPr>
          <w:rFonts w:hint="eastAsia"/>
          <w:sz w:val="24"/>
        </w:rPr>
        <w:t>车次余票信息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X2</w:t>
      </w:r>
      <w:r w:rsidR="0096433C">
        <w:rPr>
          <w:rFonts w:hint="eastAsia"/>
          <w:sz w:val="24"/>
        </w:rPr>
        <w:t>订票信息</w:t>
      </w:r>
    </w:p>
    <w:p w:rsidR="004F20B9" w:rsidRPr="00E53005" w:rsidRDefault="004F20B9" w:rsidP="004F20B9">
      <w:pPr>
        <w:spacing w:line="360" w:lineRule="auto"/>
        <w:jc w:val="center"/>
        <w:rPr>
          <w:b/>
          <w:sz w:val="28"/>
        </w:rPr>
      </w:pPr>
      <w:r w:rsidRPr="00E53005">
        <w:rPr>
          <w:rFonts w:hint="eastAsia"/>
          <w:b/>
          <w:sz w:val="28"/>
        </w:rPr>
        <w:t>等价类划分</w:t>
      </w:r>
    </w:p>
    <w:tbl>
      <w:tblPr>
        <w:tblW w:w="9627" w:type="dxa"/>
        <w:jc w:val="center"/>
        <w:tblInd w:w="-1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48"/>
        <w:gridCol w:w="906"/>
        <w:gridCol w:w="2268"/>
        <w:gridCol w:w="1667"/>
        <w:gridCol w:w="1821"/>
        <w:gridCol w:w="2217"/>
      </w:tblGrid>
      <w:tr w:rsidR="004F20B9" w:rsidRPr="003533D2" w:rsidTr="00451614">
        <w:trPr>
          <w:jc w:val="center"/>
        </w:trPr>
        <w:tc>
          <w:tcPr>
            <w:tcW w:w="16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3533D2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输入条件</w:t>
            </w:r>
          </w:p>
        </w:tc>
        <w:tc>
          <w:tcPr>
            <w:tcW w:w="39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3533D2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有效等价类</w:t>
            </w:r>
          </w:p>
        </w:tc>
        <w:tc>
          <w:tcPr>
            <w:tcW w:w="4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3533D2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无效等价类</w:t>
            </w:r>
          </w:p>
        </w:tc>
      </w:tr>
      <w:tr w:rsidR="004F20B9" w:rsidRPr="003533D2" w:rsidTr="00451614">
        <w:trPr>
          <w:trHeight w:val="1010"/>
          <w:jc w:val="center"/>
        </w:trPr>
        <w:tc>
          <w:tcPr>
            <w:tcW w:w="16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Default="00B917BC" w:rsidP="004C3919">
            <w:pPr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出发站和目的站是否为</w:t>
            </w:r>
            <w:r w:rsidR="007F26F2">
              <w:rPr>
                <w:rFonts w:ascii="Times New Roman" w:eastAsia="宋体" w:hAnsi="宋体" w:cs="Times New Roman" w:hint="eastAsia"/>
                <w:sz w:val="24"/>
                <w:szCs w:val="24"/>
              </w:rPr>
              <w:t>汉字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字符串</w:t>
            </w:r>
          </w:p>
          <w:p w:rsidR="004F20B9" w:rsidRPr="003533D2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9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Default="004F20B9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="007F26F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=</w:t>
            </w:r>
            <w:r w:rsidR="007F26F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 w:rsidR="007F26F2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       (1)</w:t>
            </w:r>
          </w:p>
          <w:p w:rsidR="004F20B9" w:rsidRDefault="007F26F2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=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字符串</w:t>
            </w:r>
            <w:r w:rsidR="004F20B9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      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="004F20B9">
              <w:rPr>
                <w:rFonts w:ascii="Times New Roman" w:eastAsia="宋体" w:hAnsi="Times New Roman" w:cs="Times New Roman"/>
                <w:sz w:val="24"/>
                <w:szCs w:val="24"/>
              </w:rPr>
              <w:t>(2)</w:t>
            </w:r>
          </w:p>
          <w:p w:rsidR="004F20B9" w:rsidRPr="003533D2" w:rsidRDefault="004F20B9" w:rsidP="004C3919">
            <w:pPr>
              <w:jc w:val="distribute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40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Default="004F20B9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="00451614"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 w:rsidR="00451614">
              <w:rPr>
                <w:rFonts w:ascii="Times New Roman" w:eastAsia="宋体" w:hAnsi="Times New Roman" w:cs="Times New Roman"/>
                <w:sz w:val="24"/>
                <w:szCs w:val="24"/>
              </w:rPr>
              <w:t>汉字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      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)</w:t>
            </w:r>
          </w:p>
          <w:p w:rsidR="004F20B9" w:rsidRDefault="004F20B9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="00451614"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 w:rsidR="00451614">
              <w:rPr>
                <w:rFonts w:ascii="Times New Roman" w:eastAsia="宋体" w:hAnsi="Times New Roman" w:cs="Times New Roman"/>
                <w:sz w:val="24"/>
                <w:szCs w:val="24"/>
              </w:rPr>
              <w:t>汉字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      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)</w:t>
            </w:r>
          </w:p>
          <w:p w:rsidR="004F20B9" w:rsidRPr="003533D2" w:rsidRDefault="004F20B9" w:rsidP="004C3919">
            <w:pPr>
              <w:jc w:val="distribute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 </w:t>
            </w:r>
          </w:p>
        </w:tc>
      </w:tr>
      <w:tr w:rsidR="007F26F2" w:rsidRPr="003533D2" w:rsidTr="00451614">
        <w:trPr>
          <w:trHeight w:val="603"/>
          <w:jc w:val="center"/>
        </w:trPr>
        <w:tc>
          <w:tcPr>
            <w:tcW w:w="16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26F2" w:rsidRPr="00E82FC3" w:rsidRDefault="007F26F2" w:rsidP="00451614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日期是否符合规范</w:t>
            </w:r>
          </w:p>
        </w:tc>
        <w:tc>
          <w:tcPr>
            <w:tcW w:w="393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26F2" w:rsidRDefault="007F26F2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=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yyyy</w:t>
            </w:r>
            <w:proofErr w:type="spellEnd"/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MM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proofErr w:type="spellStart"/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d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)</w:t>
            </w:r>
          </w:p>
          <w:p w:rsidR="007F26F2" w:rsidRPr="003533D2" w:rsidRDefault="007F26F2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4038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26F2" w:rsidRDefault="007F26F2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yyyy</w:t>
            </w:r>
            <w:proofErr w:type="spellEnd"/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M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d</w:t>
            </w:r>
            <w:proofErr w:type="spellEnd"/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 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="0045161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)</w:t>
            </w:r>
          </w:p>
          <w:p w:rsidR="007F26F2" w:rsidRPr="003533D2" w:rsidRDefault="007F26F2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7F26F2" w:rsidRPr="003533D2" w:rsidTr="00451614">
        <w:trPr>
          <w:trHeight w:val="1044"/>
          <w:jc w:val="center"/>
        </w:trPr>
        <w:tc>
          <w:tcPr>
            <w:tcW w:w="16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26F2" w:rsidRPr="00451614" w:rsidRDefault="00451614" w:rsidP="00451614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座位等级是否为整数且在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0-3</w:t>
            </w:r>
          </w:p>
        </w:tc>
        <w:tc>
          <w:tcPr>
            <w:tcW w:w="3935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51614" w:rsidRDefault="00451614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=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         (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:rsidR="007F26F2" w:rsidRDefault="00451614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[0,3]                     (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</w:tc>
        <w:tc>
          <w:tcPr>
            <w:tcW w:w="4038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F26F2" w:rsidRDefault="00451614" w:rsidP="00451614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         (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:rsidR="00451614" w:rsidRPr="00C77E86" w:rsidRDefault="00451614" w:rsidP="00C77E86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MS Mincho" w:eastAsia="MS Mincho" w:hAnsi="MS Mincho" w:cs="MS Mincho" w:hint="eastAsia"/>
                <w:sz w:val="24"/>
                <w:szCs w:val="24"/>
              </w:rPr>
              <w:t>∉</w:t>
            </w:r>
            <w:r w:rsidR="00C77E86">
              <w:rPr>
                <w:rFonts w:ascii="MS Mincho" w:hAnsi="MS Mincho" w:cs="MS Mincho" w:hint="eastAsia"/>
                <w:sz w:val="24"/>
                <w:szCs w:val="24"/>
              </w:rPr>
              <w:t xml:space="preserve"> 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[0,3]                    (10)</w:t>
            </w: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序号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4C3919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“A 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B 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4C3919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覆盖等价类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4C3919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输出</w:t>
            </w: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 w:rsidR="00C77E86"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 w:rsidR="00C77E86"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="004F20B9"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8</w:t>
            </w:r>
            <w:r w:rsidR="00C77E86"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="00C77E86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成功</w:t>
            </w:r>
            <w:r w:rsidR="00A1462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</w:t>
            </w: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E86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b</w:t>
            </w:r>
            <w:proofErr w:type="spellEnd"/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4F20B9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4F20B9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4F20B9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</w:t>
            </w:r>
            <w:r w:rsidR="004F20B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法</w:t>
            </w:r>
            <w:r w:rsidR="00A1462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</w:t>
            </w: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E86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proofErr w:type="spellStart"/>
            <w:r w:rsidR="003115D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b</w:t>
            </w:r>
            <w:proofErr w:type="spellEnd"/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 w:rsidR="003115D5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C77E86" w:rsidP="003115D5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 w:rsidR="003115D5"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="003115D5">
              <w:rPr>
                <w:rFonts w:ascii="Times New Roman" w:eastAsia="宋体" w:hAnsi="宋体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="003115D5"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E86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0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E86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.5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C77E86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9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4F20B9" w:rsidRPr="005A34BF" w:rsidTr="003115D5">
        <w:trPr>
          <w:jc w:val="center"/>
        </w:trPr>
        <w:tc>
          <w:tcPr>
            <w:tcW w:w="7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1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15D5" w:rsidRDefault="003115D5" w:rsidP="003115D5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06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</w:p>
          <w:p w:rsidR="004F20B9" w:rsidRPr="005A34BF" w:rsidRDefault="003115D5" w:rsidP="003115D5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48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3115D5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221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0B9" w:rsidRPr="005A34BF" w:rsidRDefault="004F20B9" w:rsidP="00C77E86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4F20B9" w:rsidRDefault="004F20B9" w:rsidP="004F20B9">
      <w:pPr>
        <w:jc w:val="center"/>
        <w:rPr>
          <w:b/>
          <w:sz w:val="28"/>
        </w:rPr>
      </w:pPr>
      <w:r w:rsidRPr="00CB5521">
        <w:rPr>
          <w:rFonts w:hint="eastAsia"/>
          <w:b/>
          <w:sz w:val="28"/>
        </w:rPr>
        <w:t>边界值分析</w:t>
      </w:r>
    </w:p>
    <w:p w:rsidR="004F20B9" w:rsidRDefault="004F20B9" w:rsidP="004F20B9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根据等价类划分的结果，测试数据设计如下：</w:t>
      </w:r>
    </w:p>
    <w:p w:rsidR="004F20B9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816FCF">
        <w:rPr>
          <w:rFonts w:ascii="Times New Roman" w:eastAsia="宋体" w:hAnsi="Times New Roman" w:cs="Times New Roman"/>
          <w:sz w:val="24"/>
          <w:szCs w:val="24"/>
        </w:rPr>
        <w:t>1</w:t>
      </w:r>
      <w:r w:rsidRPr="00816FCF">
        <w:rPr>
          <w:rFonts w:ascii="Times New Roman" w:eastAsia="宋体" w:hAnsi="宋体" w:cs="Times New Roman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深圳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厦门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01</w:t>
      </w:r>
    </w:p>
    <w:p w:rsidR="004F20B9" w:rsidRPr="00F667F0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深圳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proofErr w:type="spellStart"/>
      <w:r w:rsidR="00F667F0">
        <w:rPr>
          <w:rFonts w:ascii="Times New Roman" w:eastAsia="宋体" w:hAnsi="Times New Roman" w:cs="Times New Roman" w:hint="eastAsia"/>
          <w:sz w:val="24"/>
          <w:szCs w:val="24"/>
        </w:rPr>
        <w:t>ab</w:t>
      </w:r>
      <w:r w:rsidR="00CF200D">
        <w:rPr>
          <w:rFonts w:ascii="Times New Roman" w:eastAsia="宋体" w:hAnsi="Times New Roman" w:cs="Times New Roman" w:hint="eastAsia"/>
          <w:sz w:val="24"/>
          <w:szCs w:val="24"/>
        </w:rPr>
        <w:t>c</w:t>
      </w:r>
      <w:proofErr w:type="spellEnd"/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01</w:t>
      </w:r>
    </w:p>
    <w:p w:rsidR="004F20B9" w:rsidRPr="00F667F0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 w:rsidRPr="00F667F0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proofErr w:type="spellStart"/>
      <w:r w:rsidR="00F667F0">
        <w:rPr>
          <w:rFonts w:ascii="Times New Roman" w:eastAsia="宋体" w:hAnsi="Times New Roman" w:cs="Times New Roman" w:hint="eastAsia"/>
          <w:sz w:val="24"/>
          <w:szCs w:val="24"/>
        </w:rPr>
        <w:t>ab</w:t>
      </w:r>
      <w:r w:rsidR="00CF200D">
        <w:rPr>
          <w:rFonts w:ascii="Times New Roman" w:eastAsia="宋体" w:hAnsi="宋体" w:cs="Times New Roman" w:hint="eastAsia"/>
          <w:sz w:val="24"/>
          <w:szCs w:val="24"/>
        </w:rPr>
        <w:t>c</w:t>
      </w:r>
      <w:proofErr w:type="spellEnd"/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厦门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01</w:t>
      </w:r>
    </w:p>
    <w:p w:rsidR="004F20B9" w:rsidRPr="00F667F0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4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深圳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厦门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04</w:t>
      </w:r>
    </w:p>
    <w:p w:rsidR="004F20B9" w:rsidRPr="00F667F0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5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深圳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厦门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.5</w:t>
      </w:r>
    </w:p>
    <w:p w:rsidR="004F20B9" w:rsidRPr="00F667F0" w:rsidRDefault="004F20B9" w:rsidP="004F20B9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6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深圳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目的站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厦门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出发日期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/>
          <w:sz w:val="24"/>
          <w:szCs w:val="24"/>
        </w:rPr>
        <w:t>201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9-</w:t>
      </w:r>
      <w:r w:rsidR="00F667F0">
        <w:rPr>
          <w:rFonts w:ascii="Times New Roman" w:eastAsia="宋体" w:hAnsi="Times New Roman" w:cs="Times New Roman"/>
          <w:sz w:val="24"/>
          <w:szCs w:val="24"/>
        </w:rPr>
        <w:t>0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1-</w:t>
      </w:r>
      <w:r w:rsidR="00F667F0">
        <w:rPr>
          <w:rFonts w:ascii="Times New Roman" w:eastAsia="宋体" w:hAnsi="Times New Roman" w:cs="Times New Roman"/>
          <w:sz w:val="24"/>
          <w:szCs w:val="24"/>
        </w:rPr>
        <w:t>18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 xml:space="preserve"> 06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 xml:space="preserve">  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F667F0">
        <w:rPr>
          <w:rFonts w:ascii="Times New Roman" w:eastAsia="宋体" w:hAnsi="宋体" w:cs="Times New Roman" w:hint="eastAsia"/>
          <w:sz w:val="24"/>
          <w:szCs w:val="24"/>
        </w:rPr>
        <w:t>=</w:t>
      </w:r>
      <w:r w:rsidR="00F667F0">
        <w:rPr>
          <w:rFonts w:ascii="Times New Roman" w:eastAsia="宋体" w:hAnsi="Times New Roman" w:cs="Times New Roman" w:hint="eastAsia"/>
          <w:sz w:val="24"/>
          <w:szCs w:val="24"/>
        </w:rPr>
        <w:t>01</w:t>
      </w:r>
    </w:p>
    <w:p w:rsidR="004F20B9" w:rsidRPr="00F667F0" w:rsidRDefault="004F20B9" w:rsidP="004F20B9">
      <w:pPr>
        <w:spacing w:line="360" w:lineRule="auto"/>
        <w:rPr>
          <w:sz w:val="24"/>
        </w:rPr>
      </w:pPr>
    </w:p>
    <w:p w:rsidR="00EA0AB2" w:rsidRDefault="00EA0AB2" w:rsidP="00E95985">
      <w:pPr>
        <w:spacing w:line="360" w:lineRule="auto"/>
        <w:rPr>
          <w:rFonts w:hint="eastAsia"/>
          <w:sz w:val="24"/>
        </w:rPr>
      </w:pPr>
    </w:p>
    <w:p w:rsidR="002C1D70" w:rsidRDefault="002C1D70" w:rsidP="00E95985">
      <w:pPr>
        <w:spacing w:line="360" w:lineRule="auto"/>
        <w:rPr>
          <w:rFonts w:hint="eastAsia"/>
          <w:sz w:val="24"/>
        </w:rPr>
      </w:pPr>
    </w:p>
    <w:p w:rsidR="00F23C8C" w:rsidRPr="00F23C8C" w:rsidRDefault="00F23C8C" w:rsidP="00F23C8C">
      <w:pPr>
        <w:rPr>
          <w:rFonts w:ascii="Calibri" w:eastAsia="宋体" w:hAnsi="Calibri" w:cs="Times New Roman"/>
          <w:sz w:val="28"/>
          <w:szCs w:val="24"/>
        </w:rPr>
      </w:pPr>
      <w:r w:rsidRPr="00F23C8C">
        <w:rPr>
          <w:rFonts w:ascii="Calibri" w:eastAsia="宋体" w:hAnsi="Calibri" w:cs="Times New Roman" w:hint="eastAsia"/>
          <w:sz w:val="28"/>
          <w:szCs w:val="24"/>
        </w:rPr>
        <w:t>（</w:t>
      </w:r>
      <w:r w:rsidRPr="00F23C8C">
        <w:rPr>
          <w:rFonts w:ascii="Calibri" w:eastAsia="宋体" w:hAnsi="Calibri" w:cs="Times New Roman" w:hint="eastAsia"/>
          <w:sz w:val="28"/>
          <w:szCs w:val="24"/>
        </w:rPr>
        <w:t>2</w:t>
      </w:r>
      <w:r w:rsidRPr="00F23C8C">
        <w:rPr>
          <w:rFonts w:ascii="Calibri" w:eastAsia="宋体" w:hAnsi="Calibri" w:cs="Times New Roman" w:hint="eastAsia"/>
          <w:sz w:val="28"/>
          <w:szCs w:val="24"/>
        </w:rPr>
        <w:t>）注册系统集成测试计划：</w:t>
      </w:r>
      <w:r w:rsidRPr="00F23C8C">
        <w:rPr>
          <w:rFonts w:ascii="Calibri" w:eastAsia="宋体" w:hAnsi="Calibri" w:cs="Times New Roman"/>
          <w:sz w:val="28"/>
          <w:szCs w:val="24"/>
        </w:rPr>
        <w:t xml:space="preserve"> </w:t>
      </w:r>
    </w:p>
    <w:p w:rsidR="00F23C8C" w:rsidRPr="00F23C8C" w:rsidRDefault="00F23C8C" w:rsidP="00F23C8C">
      <w:pPr>
        <w:rPr>
          <w:rFonts w:ascii="Calibri" w:eastAsia="宋体" w:hAnsi="Calibri" w:cs="Times New Roman"/>
          <w:sz w:val="28"/>
          <w:szCs w:val="24"/>
        </w:rPr>
      </w:pPr>
      <w:r w:rsidRPr="00F23C8C">
        <w:rPr>
          <w:rFonts w:ascii="Calibri" w:eastAsia="宋体" w:hAnsi="Calibri" w:cs="Times New Roman" w:hint="eastAsia"/>
          <w:sz w:val="28"/>
          <w:szCs w:val="24"/>
        </w:rPr>
        <w:t xml:space="preserve">    </w:t>
      </w:r>
      <w:r w:rsidRPr="00F23C8C">
        <w:rPr>
          <w:rFonts w:ascii="Calibri" w:eastAsia="宋体" w:hAnsi="Calibri" w:cs="Times New Roman" w:hint="eastAsia"/>
          <w:sz w:val="28"/>
          <w:szCs w:val="24"/>
        </w:rPr>
        <w:t>（中转路线车次及余票查询系统集成测试计划）</w:t>
      </w:r>
    </w:p>
    <w:p w:rsidR="00F23C8C" w:rsidRPr="00F23C8C" w:rsidRDefault="00F23C8C" w:rsidP="00F23C8C">
      <w:pPr>
        <w:spacing w:line="360" w:lineRule="auto"/>
        <w:rPr>
          <w:rFonts w:ascii="Calibri" w:eastAsia="宋体" w:hAnsi="Calibri" w:cs="Times New Roman"/>
          <w:sz w:val="24"/>
          <w:szCs w:val="24"/>
        </w:rPr>
      </w:pPr>
      <w:r w:rsidRPr="00F23C8C">
        <w:rPr>
          <w:rFonts w:ascii="Calibri" w:eastAsia="宋体" w:hAnsi="Calibri" w:cs="Times New Roman" w:hint="eastAsia"/>
          <w:sz w:val="24"/>
          <w:szCs w:val="24"/>
        </w:rPr>
        <w:t>输入：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A </w:t>
      </w:r>
      <w:r w:rsidRPr="00F23C8C">
        <w:rPr>
          <w:rFonts w:ascii="Calibri" w:eastAsia="宋体" w:hAnsi="Calibri" w:cs="Times New Roman" w:hint="eastAsia"/>
          <w:sz w:val="24"/>
          <w:szCs w:val="24"/>
        </w:rPr>
        <w:t>用户名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  B </w:t>
      </w:r>
      <w:r w:rsidRPr="00F23C8C">
        <w:rPr>
          <w:rFonts w:ascii="Calibri" w:eastAsia="宋体" w:hAnsi="Calibri" w:cs="Times New Roman" w:hint="eastAsia"/>
          <w:sz w:val="24"/>
          <w:szCs w:val="24"/>
        </w:rPr>
        <w:t>性别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  C</w:t>
      </w:r>
      <w:r w:rsidRPr="00F23C8C">
        <w:rPr>
          <w:rFonts w:ascii="Calibri" w:eastAsia="宋体" w:hAnsi="Calibri" w:cs="Times New Roman" w:hint="eastAsia"/>
          <w:sz w:val="24"/>
          <w:szCs w:val="24"/>
        </w:rPr>
        <w:t>手机号码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   D </w:t>
      </w:r>
      <w:r w:rsidRPr="00F23C8C">
        <w:rPr>
          <w:rFonts w:ascii="Calibri" w:eastAsia="宋体" w:hAnsi="Calibri" w:cs="Times New Roman" w:hint="eastAsia"/>
          <w:sz w:val="24"/>
          <w:szCs w:val="24"/>
        </w:rPr>
        <w:t>身份证</w:t>
      </w:r>
      <w:r w:rsidRPr="00F23C8C">
        <w:rPr>
          <w:rFonts w:ascii="Calibri" w:eastAsia="宋体" w:hAnsi="Calibri" w:cs="Times New Roman" w:hint="eastAsia"/>
          <w:sz w:val="24"/>
          <w:szCs w:val="24"/>
        </w:rPr>
        <w:t>ID  E =</w:t>
      </w:r>
      <w:r w:rsidRPr="00F23C8C">
        <w:rPr>
          <w:rFonts w:ascii="Calibri" w:eastAsia="宋体" w:hAnsi="Calibri" w:cs="Times New Roman" w:hint="eastAsia"/>
          <w:sz w:val="24"/>
          <w:szCs w:val="24"/>
        </w:rPr>
        <w:t>密码</w:t>
      </w:r>
    </w:p>
    <w:p w:rsidR="00F23C8C" w:rsidRPr="00F23C8C" w:rsidRDefault="00F23C8C" w:rsidP="00F23C8C">
      <w:pPr>
        <w:spacing w:line="360" w:lineRule="auto"/>
        <w:rPr>
          <w:rFonts w:ascii="Calibri" w:eastAsia="宋体" w:hAnsi="Calibri" w:cs="Times New Roman"/>
          <w:sz w:val="24"/>
          <w:szCs w:val="24"/>
        </w:rPr>
      </w:pPr>
      <w:r w:rsidRPr="00F23C8C">
        <w:rPr>
          <w:rFonts w:ascii="Calibri" w:eastAsia="宋体" w:hAnsi="Calibri" w:cs="Times New Roman" w:hint="eastAsia"/>
          <w:sz w:val="24"/>
          <w:szCs w:val="24"/>
        </w:rPr>
        <w:t>输出：用户注册成功</w:t>
      </w:r>
    </w:p>
    <w:p w:rsidR="00F23C8C" w:rsidRPr="00F23C8C" w:rsidRDefault="00F23C8C" w:rsidP="00F23C8C">
      <w:pPr>
        <w:spacing w:line="360" w:lineRule="auto"/>
        <w:jc w:val="center"/>
        <w:rPr>
          <w:rFonts w:ascii="Calibri" w:eastAsia="宋体" w:hAnsi="Calibri" w:cs="Times New Roman"/>
          <w:b/>
          <w:sz w:val="28"/>
          <w:szCs w:val="24"/>
        </w:rPr>
      </w:pPr>
      <w:r w:rsidRPr="00F23C8C">
        <w:rPr>
          <w:rFonts w:ascii="Calibri" w:eastAsia="宋体" w:hAnsi="Calibri" w:cs="Times New Roman" w:hint="eastAsia"/>
          <w:b/>
          <w:sz w:val="28"/>
          <w:szCs w:val="24"/>
        </w:rPr>
        <w:t>等价类划分</w:t>
      </w:r>
    </w:p>
    <w:tbl>
      <w:tblPr>
        <w:tblW w:w="9141" w:type="dxa"/>
        <w:jc w:val="center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10"/>
        <w:gridCol w:w="1701"/>
        <w:gridCol w:w="1275"/>
        <w:gridCol w:w="1843"/>
        <w:gridCol w:w="1843"/>
        <w:gridCol w:w="1769"/>
      </w:tblGrid>
      <w:tr w:rsidR="00F23C8C" w:rsidRPr="00F23C8C" w:rsidTr="00F56FB2">
        <w:trPr>
          <w:jc w:val="center"/>
        </w:trPr>
        <w:tc>
          <w:tcPr>
            <w:tcW w:w="2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输入条件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有效等价类</w:t>
            </w:r>
          </w:p>
        </w:tc>
        <w:tc>
          <w:tcPr>
            <w:tcW w:w="36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无效等价类</w:t>
            </w:r>
          </w:p>
        </w:tc>
      </w:tr>
      <w:tr w:rsidR="00F23C8C" w:rsidRPr="00F23C8C" w:rsidTr="00F56FB2">
        <w:trPr>
          <w:trHeight w:val="1959"/>
          <w:jc w:val="center"/>
        </w:trPr>
        <w:tc>
          <w:tcPr>
            <w:tcW w:w="2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出发站和目的站是否为汉字字符串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字号码和身份证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D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是否为整数类型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用户密码是否为整数类型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(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    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7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E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36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整数类型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6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Pr="00F23C8C">
              <w:rPr>
                <w:rFonts w:ascii="Arial" w:eastAsia="宋体" w:hAnsi="Arial" w:cs="Arial"/>
                <w:sz w:val="24"/>
                <w:szCs w:val="24"/>
              </w:rPr>
              <w:t>≠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8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E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0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</w:tr>
      <w:tr w:rsidR="00F23C8C" w:rsidRPr="00F23C8C" w:rsidTr="00F56FB2">
        <w:trPr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序号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 B  C  D  E 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覆盖等价类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输出</w:t>
            </w:r>
          </w:p>
        </w:tc>
      </w:tr>
      <w:tr w:rsidR="00F23C8C" w:rsidRPr="00F23C8C" w:rsidTr="00F56FB2">
        <w:trPr>
          <w:trHeight w:val="292"/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张三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男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***  ***  ***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3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7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(9)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注册成功</w:t>
            </w:r>
          </w:p>
        </w:tc>
      </w:tr>
    </w:tbl>
    <w:p w:rsidR="00F23C8C" w:rsidRPr="00F23C8C" w:rsidRDefault="00F23C8C" w:rsidP="00F23C8C">
      <w:pPr>
        <w:jc w:val="center"/>
        <w:rPr>
          <w:rFonts w:ascii="Calibri" w:eastAsia="宋体" w:hAnsi="Calibri" w:cs="Times New Roman"/>
          <w:b/>
          <w:sz w:val="28"/>
          <w:szCs w:val="24"/>
        </w:rPr>
      </w:pPr>
    </w:p>
    <w:p w:rsidR="00F23C8C" w:rsidRPr="00F23C8C" w:rsidRDefault="00F23C8C" w:rsidP="00F23C8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F23C8C" w:rsidRPr="00F23C8C" w:rsidRDefault="00F23C8C" w:rsidP="00F23C8C">
      <w:pPr>
        <w:rPr>
          <w:rFonts w:ascii="Calibri" w:eastAsia="宋体" w:hAnsi="Calibri" w:cs="Times New Roman"/>
          <w:sz w:val="28"/>
          <w:szCs w:val="24"/>
        </w:rPr>
      </w:pPr>
      <w:r w:rsidRPr="00F23C8C">
        <w:rPr>
          <w:rFonts w:ascii="Calibri" w:eastAsia="宋体" w:hAnsi="Calibri" w:cs="Times New Roman" w:hint="eastAsia"/>
          <w:sz w:val="28"/>
          <w:szCs w:val="24"/>
        </w:rPr>
        <w:t>（</w:t>
      </w:r>
      <w:r w:rsidRPr="00F23C8C">
        <w:rPr>
          <w:rFonts w:ascii="Calibri" w:eastAsia="宋体" w:hAnsi="Calibri" w:cs="Times New Roman"/>
          <w:sz w:val="28"/>
          <w:szCs w:val="24"/>
        </w:rPr>
        <w:t>3</w:t>
      </w:r>
      <w:r w:rsidRPr="00F23C8C">
        <w:rPr>
          <w:rFonts w:ascii="Calibri" w:eastAsia="宋体" w:hAnsi="Calibri" w:cs="Times New Roman" w:hint="eastAsia"/>
          <w:sz w:val="28"/>
          <w:szCs w:val="24"/>
        </w:rPr>
        <w:t>）登陆系统集成测试计划：</w:t>
      </w:r>
      <w:r w:rsidRPr="00F23C8C">
        <w:rPr>
          <w:rFonts w:ascii="Calibri" w:eastAsia="宋体" w:hAnsi="Calibri" w:cs="Times New Roman"/>
          <w:sz w:val="28"/>
          <w:szCs w:val="24"/>
        </w:rPr>
        <w:t xml:space="preserve"> </w:t>
      </w:r>
    </w:p>
    <w:p w:rsidR="00F23C8C" w:rsidRPr="00F23C8C" w:rsidRDefault="00F23C8C" w:rsidP="00F23C8C">
      <w:pPr>
        <w:spacing w:line="360" w:lineRule="auto"/>
        <w:rPr>
          <w:rFonts w:ascii="Calibri" w:eastAsia="宋体" w:hAnsi="Calibri" w:cs="Times New Roman"/>
          <w:sz w:val="24"/>
          <w:szCs w:val="24"/>
        </w:rPr>
      </w:pPr>
      <w:r w:rsidRPr="00F23C8C">
        <w:rPr>
          <w:rFonts w:ascii="Calibri" w:eastAsia="宋体" w:hAnsi="Calibri" w:cs="Times New Roman"/>
          <w:sz w:val="24"/>
          <w:szCs w:val="24"/>
        </w:rPr>
        <w:t>输入</w:t>
      </w:r>
      <w:r w:rsidRPr="00F23C8C">
        <w:rPr>
          <w:rFonts w:ascii="Calibri" w:eastAsia="宋体" w:hAnsi="Calibri" w:cs="Times New Roman" w:hint="eastAsia"/>
          <w:sz w:val="24"/>
          <w:szCs w:val="24"/>
        </w:rPr>
        <w:t>：</w:t>
      </w:r>
      <w:r w:rsidRPr="00F23C8C">
        <w:rPr>
          <w:rFonts w:ascii="Calibri" w:eastAsia="宋体" w:hAnsi="Calibri" w:cs="Times New Roman" w:hint="eastAsia"/>
          <w:sz w:val="24"/>
          <w:szCs w:val="24"/>
        </w:rPr>
        <w:t>A</w:t>
      </w:r>
      <w:r w:rsidRPr="00F23C8C">
        <w:rPr>
          <w:rFonts w:ascii="Calibri" w:eastAsia="宋体" w:hAnsi="Calibri" w:cs="Times New Roman" w:hint="eastAsia"/>
          <w:sz w:val="24"/>
          <w:szCs w:val="24"/>
        </w:rPr>
        <w:t>用户名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 </w:t>
      </w:r>
      <w:r w:rsidRPr="00F23C8C">
        <w:rPr>
          <w:rFonts w:ascii="Calibri" w:eastAsia="宋体" w:hAnsi="Calibri" w:cs="Times New Roman" w:hint="eastAsia"/>
          <w:sz w:val="24"/>
          <w:szCs w:val="24"/>
        </w:rPr>
        <w:t>用户密码</w:t>
      </w:r>
      <w:r w:rsidRPr="00F23C8C">
        <w:rPr>
          <w:rFonts w:ascii="Calibri" w:eastAsia="宋体" w:hAnsi="Calibri" w:cs="Times New Roman" w:hint="eastAsia"/>
          <w:sz w:val="24"/>
          <w:szCs w:val="24"/>
        </w:rPr>
        <w:t xml:space="preserve">  B</w:t>
      </w:r>
      <w:r w:rsidRPr="00F23C8C">
        <w:rPr>
          <w:rFonts w:ascii="Calibri" w:eastAsia="宋体" w:hAnsi="Calibri" w:cs="Times New Roman" w:hint="eastAsia"/>
          <w:sz w:val="24"/>
          <w:szCs w:val="24"/>
        </w:rPr>
        <w:t>登陆成功</w:t>
      </w:r>
    </w:p>
    <w:p w:rsidR="00F23C8C" w:rsidRPr="00F23C8C" w:rsidRDefault="00F23C8C" w:rsidP="00F23C8C">
      <w:pPr>
        <w:spacing w:line="360" w:lineRule="auto"/>
        <w:jc w:val="center"/>
        <w:rPr>
          <w:rFonts w:ascii="Calibri" w:eastAsia="宋体" w:hAnsi="Calibri" w:cs="Times New Roman"/>
          <w:b/>
          <w:sz w:val="28"/>
          <w:szCs w:val="24"/>
        </w:rPr>
      </w:pPr>
      <w:r w:rsidRPr="00F23C8C">
        <w:rPr>
          <w:rFonts w:ascii="Calibri" w:eastAsia="宋体" w:hAnsi="Calibri" w:cs="Times New Roman" w:hint="eastAsia"/>
          <w:b/>
          <w:sz w:val="28"/>
          <w:szCs w:val="24"/>
        </w:rPr>
        <w:t>等价类划分</w:t>
      </w:r>
    </w:p>
    <w:tbl>
      <w:tblPr>
        <w:tblW w:w="86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282"/>
        <w:gridCol w:w="3118"/>
        <w:gridCol w:w="3216"/>
      </w:tblGrid>
      <w:tr w:rsidR="00F23C8C" w:rsidRPr="00F23C8C" w:rsidTr="00F56FB2">
        <w:trPr>
          <w:jc w:val="center"/>
        </w:trPr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输入条件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有效等价类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/>
                <w:sz w:val="24"/>
                <w:szCs w:val="24"/>
              </w:rPr>
              <w:t>无效等价类</w:t>
            </w:r>
          </w:p>
        </w:tc>
      </w:tr>
      <w:tr w:rsidR="00F23C8C" w:rsidRPr="00F23C8C" w:rsidTr="00F56FB2">
        <w:trPr>
          <w:trHeight w:val="1867"/>
          <w:jc w:val="center"/>
        </w:trPr>
        <w:tc>
          <w:tcPr>
            <w:tcW w:w="2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宋体" w:cs="Times New Roman" w:hint="eastAsia"/>
                <w:sz w:val="24"/>
                <w:szCs w:val="24"/>
              </w:rPr>
              <w:t>用户名是否为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密码是否为整数类型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             </w:t>
            </w:r>
          </w:p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=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</w:p>
        </w:tc>
        <w:tc>
          <w:tcPr>
            <w:tcW w:w="3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3C8C" w:rsidRPr="00F23C8C" w:rsidRDefault="00F23C8C" w:rsidP="00F23C8C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汉字</w:t>
            </w:r>
            <w:r w:rsidRPr="00F23C8C"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B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整数类型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F23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</w:t>
            </w:r>
          </w:p>
        </w:tc>
      </w:tr>
    </w:tbl>
    <w:p w:rsidR="00F23C8C" w:rsidRPr="00F23C8C" w:rsidRDefault="00F23C8C" w:rsidP="00F23C8C">
      <w:pPr>
        <w:rPr>
          <w:rFonts w:ascii="Calibri" w:eastAsia="宋体" w:hAnsi="Calibri" w:cs="Times New Roman"/>
          <w:szCs w:val="24"/>
        </w:rPr>
      </w:pPr>
    </w:p>
    <w:p w:rsidR="00F23C8C" w:rsidRPr="00F23C8C" w:rsidRDefault="00F23C8C" w:rsidP="00F23C8C">
      <w:pPr>
        <w:rPr>
          <w:rFonts w:ascii="Calibri" w:eastAsia="宋体" w:hAnsi="Calibri" w:cs="Times New Roman"/>
          <w:szCs w:val="24"/>
        </w:rPr>
      </w:pPr>
    </w:p>
    <w:p w:rsidR="002C1D70" w:rsidRPr="004F20B9" w:rsidRDefault="002C1D70" w:rsidP="00E95985">
      <w:pPr>
        <w:spacing w:line="360" w:lineRule="auto"/>
        <w:rPr>
          <w:sz w:val="24"/>
        </w:rPr>
      </w:pPr>
    </w:p>
    <w:p w:rsidR="009D07B7" w:rsidRDefault="009D07B7" w:rsidP="009D07B7">
      <w:pPr>
        <w:rPr>
          <w:sz w:val="28"/>
        </w:rPr>
      </w:pPr>
      <w:r w:rsidRPr="00B73BBF">
        <w:rPr>
          <w:rFonts w:hint="eastAsia"/>
          <w:sz w:val="28"/>
        </w:rPr>
        <w:t>（</w:t>
      </w:r>
      <w:r w:rsidR="00F23C8C">
        <w:rPr>
          <w:rFonts w:hint="eastAsia"/>
          <w:sz w:val="28"/>
        </w:rPr>
        <w:t>4</w:t>
      </w:r>
      <w:r w:rsidRPr="00B73BBF">
        <w:rPr>
          <w:rFonts w:hint="eastAsia"/>
          <w:sz w:val="28"/>
        </w:rPr>
        <w:t>）</w:t>
      </w:r>
      <w:r w:rsidR="00782EE7">
        <w:rPr>
          <w:rFonts w:hint="eastAsia"/>
          <w:sz w:val="28"/>
        </w:rPr>
        <w:t>直达路线车次及余票查询</w:t>
      </w:r>
      <w:r w:rsidR="00465A7B">
        <w:rPr>
          <w:rFonts w:hint="eastAsia"/>
          <w:sz w:val="28"/>
        </w:rPr>
        <w:t>系统</w:t>
      </w:r>
      <w:r w:rsidR="000A3AF2" w:rsidRPr="00B73BBF">
        <w:rPr>
          <w:rFonts w:hint="eastAsia"/>
          <w:sz w:val="28"/>
        </w:rPr>
        <w:t>集成测试计划</w:t>
      </w:r>
      <w:r w:rsidRPr="00B73BBF">
        <w:rPr>
          <w:rFonts w:hint="eastAsia"/>
          <w:sz w:val="28"/>
        </w:rPr>
        <w:t>：</w:t>
      </w:r>
      <w:r w:rsidR="004531B6" w:rsidRPr="00B73BBF">
        <w:rPr>
          <w:sz w:val="28"/>
        </w:rPr>
        <w:t xml:space="preserve"> </w:t>
      </w:r>
    </w:p>
    <w:p w:rsidR="00782EE7" w:rsidRPr="00B73BBF" w:rsidRDefault="00782EE7" w:rsidP="009D07B7">
      <w:pPr>
        <w:rPr>
          <w:sz w:val="28"/>
        </w:rPr>
      </w:pPr>
      <w:r>
        <w:rPr>
          <w:rFonts w:hint="eastAsia"/>
          <w:sz w:val="28"/>
        </w:rPr>
        <w:t xml:space="preserve">    </w:t>
      </w:r>
      <w:r>
        <w:rPr>
          <w:rFonts w:hint="eastAsia"/>
          <w:sz w:val="28"/>
        </w:rPr>
        <w:t>（中转路线车次及余票查询系统</w:t>
      </w:r>
      <w:r w:rsidRPr="00B73BBF">
        <w:rPr>
          <w:rFonts w:hint="eastAsia"/>
          <w:sz w:val="28"/>
        </w:rPr>
        <w:t>集成测试计划</w:t>
      </w:r>
      <w:r>
        <w:rPr>
          <w:rFonts w:hint="eastAsia"/>
          <w:sz w:val="28"/>
        </w:rPr>
        <w:t>）</w:t>
      </w:r>
    </w:p>
    <w:p w:rsidR="00782EE7" w:rsidRDefault="00782EE7" w:rsidP="004531B6">
      <w:pPr>
        <w:spacing w:line="360" w:lineRule="auto"/>
        <w:rPr>
          <w:sz w:val="24"/>
        </w:rPr>
      </w:pPr>
      <w:r w:rsidRPr="00D477D0">
        <w:rPr>
          <w:rFonts w:hint="eastAsia"/>
          <w:sz w:val="24"/>
        </w:rPr>
        <w:lastRenderedPageBreak/>
        <w:t>输入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A</w:t>
      </w:r>
      <w:r>
        <w:rPr>
          <w:rFonts w:hint="eastAsia"/>
          <w:kern w:val="0"/>
          <w:sz w:val="24"/>
        </w:rPr>
        <w:t>出发站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目的站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出发日期</w:t>
      </w:r>
    </w:p>
    <w:p w:rsidR="003533D2" w:rsidRDefault="00782EE7" w:rsidP="004531B6">
      <w:pPr>
        <w:spacing w:line="360" w:lineRule="auto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X1</w:t>
      </w:r>
      <w:r>
        <w:rPr>
          <w:rFonts w:hint="eastAsia"/>
          <w:sz w:val="24"/>
        </w:rPr>
        <w:t>车次余票信息</w:t>
      </w:r>
    </w:p>
    <w:p w:rsidR="00E53005" w:rsidRPr="00E53005" w:rsidRDefault="00E53005" w:rsidP="00D53307">
      <w:pPr>
        <w:spacing w:line="360" w:lineRule="auto"/>
        <w:jc w:val="center"/>
        <w:rPr>
          <w:b/>
          <w:sz w:val="28"/>
        </w:rPr>
      </w:pPr>
      <w:bookmarkStart w:id="5" w:name="_Hlk502942971"/>
      <w:r w:rsidRPr="00E53005">
        <w:rPr>
          <w:rFonts w:hint="eastAsia"/>
          <w:b/>
          <w:sz w:val="28"/>
        </w:rPr>
        <w:t>等价类划分</w:t>
      </w:r>
    </w:p>
    <w:tbl>
      <w:tblPr>
        <w:tblW w:w="9141" w:type="dxa"/>
        <w:jc w:val="center"/>
        <w:tblInd w:w="-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710"/>
        <w:gridCol w:w="1701"/>
        <w:gridCol w:w="1275"/>
        <w:gridCol w:w="1843"/>
        <w:gridCol w:w="1843"/>
        <w:gridCol w:w="1769"/>
      </w:tblGrid>
      <w:tr w:rsidR="003533D2" w:rsidRPr="003533D2" w:rsidTr="007A625D">
        <w:trPr>
          <w:jc w:val="center"/>
        </w:trPr>
        <w:tc>
          <w:tcPr>
            <w:tcW w:w="2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bookmarkEnd w:id="5"/>
          <w:p w:rsidR="003533D2" w:rsidRPr="003533D2" w:rsidRDefault="003533D2" w:rsidP="003533D2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输入条件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3D2" w:rsidRPr="003533D2" w:rsidRDefault="003533D2" w:rsidP="003533D2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有效等价类</w:t>
            </w:r>
          </w:p>
        </w:tc>
        <w:tc>
          <w:tcPr>
            <w:tcW w:w="36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3D2" w:rsidRPr="003533D2" w:rsidRDefault="003533D2" w:rsidP="003533D2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3533D2">
              <w:rPr>
                <w:rFonts w:ascii="Times New Roman" w:eastAsia="宋体" w:hAnsi="宋体" w:cs="Times New Roman"/>
                <w:sz w:val="24"/>
                <w:szCs w:val="24"/>
              </w:rPr>
              <w:t>无效等价类</w:t>
            </w:r>
          </w:p>
        </w:tc>
      </w:tr>
      <w:tr w:rsidR="003533D2" w:rsidRPr="003533D2" w:rsidTr="007A625D">
        <w:trPr>
          <w:trHeight w:val="1867"/>
          <w:jc w:val="center"/>
        </w:trPr>
        <w:tc>
          <w:tcPr>
            <w:tcW w:w="2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出发站和目的站是否为汉字字符串</w:t>
            </w:r>
          </w:p>
          <w:p w:rsidR="00E748A4" w:rsidRPr="00782EE7" w:rsidRDefault="00E748A4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=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(1)  </w:t>
            </w:r>
          </w:p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=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汉字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(2)       </w:t>
            </w:r>
          </w:p>
          <w:p w:rsidR="00FD5CA7" w:rsidRPr="003533D2" w:rsidRDefault="00FD5CA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6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汉字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</w:p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汉字字符串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(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)   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</w:p>
          <w:p w:rsidR="00B31517" w:rsidRPr="00782EE7" w:rsidRDefault="00B3151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3533D2" w:rsidRPr="003533D2" w:rsidTr="007A625D">
        <w:trPr>
          <w:trHeight w:val="870"/>
          <w:jc w:val="center"/>
        </w:trPr>
        <w:tc>
          <w:tcPr>
            <w:tcW w:w="241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33D2" w:rsidRPr="003533D2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日期是否符合规范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=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yyyy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MM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</w:t>
            </w:r>
            <w:proofErr w:type="spellStart"/>
            <w:r>
              <w:rPr>
                <w:rFonts w:ascii="Times New Roman" w:eastAsia="宋体" w:hAnsi="Times New Roman" w:cs="Times New Roman"/>
                <w:sz w:val="24"/>
                <w:szCs w:val="24"/>
              </w:rPr>
              <w:t>dd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</w:t>
            </w:r>
          </w:p>
          <w:p w:rsidR="00C94391" w:rsidRPr="003533D2" w:rsidRDefault="00C94391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6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yyyy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-MM-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d</w:t>
            </w:r>
            <w:proofErr w:type="spellEnd"/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</w:t>
            </w:r>
          </w:p>
          <w:p w:rsidR="00D75931" w:rsidRPr="00782EE7" w:rsidRDefault="00D75931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5A34BF" w:rsidRPr="005A34BF" w:rsidTr="007A625D">
        <w:trPr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序号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“A 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B </w:t>
            </w:r>
            <w:r w:rsidR="004F2AB5"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C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覆盖等价类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输出</w:t>
            </w:r>
          </w:p>
        </w:tc>
      </w:tr>
      <w:tr w:rsidR="005A34BF" w:rsidRPr="005A34BF" w:rsidTr="007A625D">
        <w:trPr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34BF" w:rsidRPr="005A34BF" w:rsidRDefault="005A34BF" w:rsidP="00A1462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="00A14627">
              <w:rPr>
                <w:rFonts w:ascii="Times New Roman" w:eastAsia="宋体" w:hAnsi="Times New Roman" w:cs="Times New Roman"/>
                <w:sz w:val="24"/>
                <w:szCs w:val="24"/>
              </w:rPr>
              <w:t>查询</w:t>
            </w:r>
            <w:r w:rsidR="0023143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成功</w:t>
            </w:r>
          </w:p>
        </w:tc>
      </w:tr>
      <w:tr w:rsidR="00782EE7" w:rsidRPr="005A34BF" w:rsidTr="007A625D">
        <w:trPr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bc</w:t>
            </w:r>
            <w:proofErr w:type="spellEnd"/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782EE7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法</w:t>
            </w:r>
            <w:r w:rsidR="00A1462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查询</w:t>
            </w:r>
          </w:p>
        </w:tc>
      </w:tr>
      <w:tr w:rsidR="00782EE7" w:rsidRPr="005A34BF" w:rsidTr="007A625D">
        <w:trPr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b</w:t>
            </w:r>
            <w:proofErr w:type="spellEnd"/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782EE7" w:rsidRPr="005A34BF" w:rsidTr="007A625D">
        <w:trPr>
          <w:trHeight w:val="675"/>
          <w:jc w:val="center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A34BF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深圳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厦门</w:t>
            </w:r>
            <w:r w:rsidRPr="005A34BF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2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9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18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0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A625D" w:rsidP="007A625D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76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2EE7" w:rsidRPr="005A34BF" w:rsidRDefault="00782EE7" w:rsidP="00782EE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0F6907" w:rsidRDefault="000F6907" w:rsidP="00782EE7">
      <w:pPr>
        <w:jc w:val="center"/>
        <w:rPr>
          <w:b/>
          <w:sz w:val="28"/>
        </w:rPr>
      </w:pPr>
    </w:p>
    <w:p w:rsidR="00CB5521" w:rsidRDefault="00CB5521" w:rsidP="00782EE7">
      <w:pPr>
        <w:jc w:val="center"/>
        <w:rPr>
          <w:b/>
          <w:sz w:val="28"/>
        </w:rPr>
      </w:pPr>
      <w:r w:rsidRPr="00CB5521">
        <w:rPr>
          <w:rFonts w:hint="eastAsia"/>
          <w:b/>
          <w:sz w:val="28"/>
        </w:rPr>
        <w:t>边界值分析</w:t>
      </w:r>
    </w:p>
    <w:p w:rsidR="0015168B" w:rsidRDefault="0015168B" w:rsidP="00816FCF">
      <w:pPr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根据等价类划分的结果</w:t>
      </w:r>
      <w:r w:rsidR="00BA093E">
        <w:rPr>
          <w:rFonts w:hint="eastAsia"/>
          <w:sz w:val="24"/>
        </w:rPr>
        <w:t>，测试数据设计如下：</w:t>
      </w:r>
    </w:p>
    <w:p w:rsidR="007A625D" w:rsidRDefault="007A625D" w:rsidP="007A62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816FCF">
        <w:rPr>
          <w:rFonts w:ascii="Times New Roman" w:eastAsia="宋体" w:hAnsi="Times New Roman" w:cs="Times New Roman"/>
          <w:sz w:val="24"/>
          <w:szCs w:val="24"/>
        </w:rPr>
        <w:t>1</w:t>
      </w:r>
      <w:r w:rsidRPr="00816FCF">
        <w:rPr>
          <w:rFonts w:ascii="Times New Roman" w:eastAsia="宋体" w:hAnsi="宋体" w:cs="Times New Roman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sz w:val="24"/>
          <w:szCs w:val="24"/>
        </w:rPr>
        <w:t>出发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 w:hint="eastAsia"/>
          <w:sz w:val="24"/>
          <w:szCs w:val="24"/>
        </w:rPr>
        <w:t>深圳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目的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/>
          <w:sz w:val="24"/>
          <w:szCs w:val="24"/>
        </w:rPr>
        <w:t>厦门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>
        <w:rPr>
          <w:rFonts w:ascii="Times New Roman" w:eastAsia="宋体" w:hAnsi="宋体" w:cs="Times New Roman" w:hint="eastAsia"/>
          <w:sz w:val="24"/>
          <w:szCs w:val="24"/>
        </w:rPr>
        <w:t>出发日期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/>
          <w:sz w:val="24"/>
          <w:szCs w:val="24"/>
        </w:rPr>
        <w:t>201</w:t>
      </w:r>
      <w:r>
        <w:rPr>
          <w:rFonts w:ascii="Times New Roman" w:eastAsia="宋体" w:hAnsi="Times New Roman" w:cs="Times New Roman" w:hint="eastAsia"/>
          <w:sz w:val="24"/>
          <w:szCs w:val="24"/>
        </w:rPr>
        <w:t>9-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1-</w:t>
      </w:r>
      <w:r>
        <w:rPr>
          <w:rFonts w:ascii="Times New Roman" w:eastAsia="宋体" w:hAnsi="Times New Roman" w:cs="Times New Roman"/>
          <w:sz w:val="24"/>
          <w:szCs w:val="24"/>
        </w:rPr>
        <w:t>18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</w:p>
    <w:p w:rsidR="007A625D" w:rsidRPr="00F667F0" w:rsidRDefault="007A625D" w:rsidP="007A62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sz w:val="24"/>
          <w:szCs w:val="24"/>
        </w:rPr>
        <w:t>出发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abc</w:t>
      </w:r>
      <w:proofErr w:type="spellEnd"/>
      <w:r>
        <w:rPr>
          <w:rFonts w:ascii="Times New Roman" w:eastAsia="宋体" w:hAnsi="宋体" w:cs="Times New Roman" w:hint="eastAsia"/>
          <w:sz w:val="24"/>
          <w:szCs w:val="24"/>
        </w:rPr>
        <w:t xml:space="preserve">     </w:t>
      </w:r>
      <w:r>
        <w:rPr>
          <w:rFonts w:ascii="Times New Roman" w:eastAsia="宋体" w:hAnsi="宋体" w:cs="Times New Roman" w:hint="eastAsia"/>
          <w:sz w:val="24"/>
          <w:szCs w:val="24"/>
        </w:rPr>
        <w:t>目的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 w:hint="eastAsia"/>
          <w:sz w:val="24"/>
          <w:szCs w:val="24"/>
        </w:rPr>
        <w:t>厦门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>
        <w:rPr>
          <w:rFonts w:ascii="Times New Roman" w:eastAsia="宋体" w:hAnsi="宋体" w:cs="Times New Roman" w:hint="eastAsia"/>
          <w:sz w:val="24"/>
          <w:szCs w:val="24"/>
        </w:rPr>
        <w:t>出发日期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/>
          <w:sz w:val="24"/>
          <w:szCs w:val="24"/>
        </w:rPr>
        <w:t>201</w:t>
      </w:r>
      <w:r>
        <w:rPr>
          <w:rFonts w:ascii="Times New Roman" w:eastAsia="宋体" w:hAnsi="Times New Roman" w:cs="Times New Roman" w:hint="eastAsia"/>
          <w:sz w:val="24"/>
          <w:szCs w:val="24"/>
        </w:rPr>
        <w:t>9-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1-</w:t>
      </w:r>
      <w:r>
        <w:rPr>
          <w:rFonts w:ascii="Times New Roman" w:eastAsia="宋体" w:hAnsi="Times New Roman" w:cs="Times New Roman"/>
          <w:sz w:val="24"/>
          <w:szCs w:val="24"/>
        </w:rPr>
        <w:t>18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</w:p>
    <w:p w:rsidR="007A625D" w:rsidRPr="00F667F0" w:rsidRDefault="007A625D" w:rsidP="007A625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sz w:val="24"/>
          <w:szCs w:val="24"/>
        </w:rPr>
        <w:t>出发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 w:hint="eastAsia"/>
          <w:sz w:val="24"/>
          <w:szCs w:val="24"/>
        </w:rPr>
        <w:t>深圳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>
        <w:rPr>
          <w:rFonts w:ascii="Times New Roman" w:eastAsia="宋体" w:hAnsi="宋体" w:cs="Times New Roman" w:hint="eastAsia"/>
          <w:sz w:val="24"/>
          <w:szCs w:val="24"/>
        </w:rPr>
        <w:t>目的站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/>
          <w:sz w:val="24"/>
          <w:szCs w:val="24"/>
        </w:rPr>
        <w:t>厦门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</w:t>
      </w:r>
      <w:r>
        <w:rPr>
          <w:rFonts w:ascii="Times New Roman" w:eastAsia="宋体" w:hAnsi="宋体" w:cs="Times New Roman" w:hint="eastAsia"/>
          <w:sz w:val="24"/>
          <w:szCs w:val="24"/>
        </w:rPr>
        <w:t>出发日期</w:t>
      </w:r>
      <w:r>
        <w:rPr>
          <w:rFonts w:ascii="Times New Roman" w:eastAsia="宋体" w:hAnsi="宋体" w:cs="Times New Roman" w:hint="eastAsia"/>
          <w:sz w:val="24"/>
          <w:szCs w:val="24"/>
        </w:rPr>
        <w:t>=</w:t>
      </w:r>
      <w:r>
        <w:rPr>
          <w:rFonts w:ascii="Times New Roman" w:eastAsia="宋体" w:hAnsi="Times New Roman" w:cs="Times New Roman"/>
          <w:sz w:val="24"/>
          <w:szCs w:val="24"/>
        </w:rPr>
        <w:t>201</w:t>
      </w:r>
      <w:r>
        <w:rPr>
          <w:rFonts w:ascii="Times New Roman" w:eastAsia="宋体" w:hAnsi="Times New Roman" w:cs="Times New Roman" w:hint="eastAsia"/>
          <w:sz w:val="24"/>
          <w:szCs w:val="24"/>
        </w:rPr>
        <w:t>9-</w:t>
      </w:r>
      <w:r>
        <w:rPr>
          <w:rFonts w:ascii="Times New Roman" w:eastAsia="宋体" w:hAnsi="Times New Roman" w:cs="Times New Roman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1-</w:t>
      </w:r>
      <w:r>
        <w:rPr>
          <w:rFonts w:ascii="Times New Roman" w:eastAsia="宋体" w:hAnsi="Times New Roman" w:cs="Times New Roman"/>
          <w:sz w:val="24"/>
          <w:szCs w:val="24"/>
        </w:rPr>
        <w:t>18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        </w:t>
      </w:r>
    </w:p>
    <w:p w:rsidR="006F0280" w:rsidRDefault="006F0280" w:rsidP="00816FCF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0F6907" w:rsidRPr="007A625D" w:rsidRDefault="000F6907" w:rsidP="00816FCF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AE0CB7" w:rsidRPr="00AE0CB7" w:rsidRDefault="00AE0CB7" w:rsidP="00AE0CB7">
      <w:pPr>
        <w:rPr>
          <w:rFonts w:ascii="Calibri" w:eastAsia="宋体" w:hAnsi="Calibri" w:cs="Times New Roman"/>
          <w:sz w:val="28"/>
        </w:rPr>
      </w:pPr>
      <w:r w:rsidRPr="00AE0CB7">
        <w:rPr>
          <w:rFonts w:ascii="Calibri" w:eastAsia="宋体" w:hAnsi="Calibri" w:cs="Times New Roman" w:hint="eastAsia"/>
          <w:sz w:val="28"/>
        </w:rPr>
        <w:t>（</w:t>
      </w:r>
      <w:r w:rsidR="00F23C8C">
        <w:rPr>
          <w:rFonts w:ascii="Calibri" w:eastAsia="宋体" w:hAnsi="Calibri" w:cs="Times New Roman" w:hint="eastAsia"/>
          <w:sz w:val="28"/>
        </w:rPr>
        <w:t>5</w:t>
      </w:r>
      <w:r w:rsidRPr="00AE0CB7">
        <w:rPr>
          <w:rFonts w:ascii="Calibri" w:eastAsia="宋体" w:hAnsi="Calibri" w:cs="Times New Roman" w:hint="eastAsia"/>
          <w:sz w:val="28"/>
        </w:rPr>
        <w:t>）</w:t>
      </w:r>
      <w:r w:rsidR="00A14627">
        <w:rPr>
          <w:rFonts w:hint="eastAsia"/>
          <w:sz w:val="28"/>
        </w:rPr>
        <w:t>订票</w:t>
      </w:r>
      <w:r w:rsidRPr="00AE0CB7">
        <w:rPr>
          <w:rFonts w:ascii="Calibri" w:eastAsia="宋体" w:hAnsi="Calibri" w:cs="Times New Roman" w:hint="eastAsia"/>
          <w:sz w:val="28"/>
        </w:rPr>
        <w:t>系统集成测试计划：</w:t>
      </w:r>
      <w:r w:rsidRPr="00AE0CB7">
        <w:rPr>
          <w:rFonts w:ascii="Calibri" w:eastAsia="宋体" w:hAnsi="Calibri" w:cs="Times New Roman"/>
          <w:sz w:val="28"/>
        </w:rPr>
        <w:t xml:space="preserve"> </w:t>
      </w:r>
    </w:p>
    <w:p w:rsidR="00AE0CB7" w:rsidRDefault="00AE0CB7" w:rsidP="00AE0CB7">
      <w:pPr>
        <w:spacing w:line="360" w:lineRule="auto"/>
        <w:rPr>
          <w:rFonts w:ascii="Calibri" w:eastAsia="宋体" w:hAnsi="Calibri" w:cs="Times New Roman"/>
          <w:sz w:val="24"/>
        </w:rPr>
      </w:pPr>
      <w:r w:rsidRPr="00AE0CB7">
        <w:rPr>
          <w:rFonts w:ascii="Calibri" w:eastAsia="宋体" w:hAnsi="Calibri" w:cs="Times New Roman"/>
          <w:sz w:val="24"/>
        </w:rPr>
        <w:t>输入</w:t>
      </w:r>
      <w:r w:rsidRPr="00AE0CB7">
        <w:rPr>
          <w:rFonts w:ascii="Calibri" w:eastAsia="宋体" w:hAnsi="Calibri" w:cs="Times New Roman" w:hint="eastAsia"/>
          <w:sz w:val="24"/>
        </w:rPr>
        <w:t>：</w:t>
      </w:r>
      <w:r w:rsidRPr="00AE0CB7">
        <w:rPr>
          <w:rFonts w:ascii="Calibri" w:eastAsia="宋体" w:hAnsi="Calibri" w:cs="Times New Roman" w:hint="eastAsia"/>
          <w:sz w:val="24"/>
        </w:rPr>
        <w:t>A</w:t>
      </w:r>
      <w:r w:rsidR="00A14627">
        <w:rPr>
          <w:rFonts w:ascii="Calibri" w:eastAsia="宋体" w:hAnsi="Calibri" w:cs="Times New Roman" w:hint="eastAsia"/>
          <w:sz w:val="24"/>
        </w:rPr>
        <w:t>用户选择好的车次信息</w:t>
      </w:r>
      <w:r w:rsidR="00A14627">
        <w:rPr>
          <w:rFonts w:ascii="Calibri" w:eastAsia="宋体" w:hAnsi="Calibri" w:cs="Times New Roman" w:hint="eastAsia"/>
          <w:sz w:val="24"/>
        </w:rPr>
        <w:t xml:space="preserve">  B</w:t>
      </w:r>
      <w:r w:rsidR="00A14627">
        <w:rPr>
          <w:rFonts w:ascii="Calibri" w:eastAsia="宋体" w:hAnsi="Calibri" w:cs="Times New Roman" w:hint="eastAsia"/>
          <w:sz w:val="24"/>
        </w:rPr>
        <w:t>用户输入的座位等级</w:t>
      </w:r>
      <w:r w:rsidR="00A14627" w:rsidRPr="00AE0CB7">
        <w:rPr>
          <w:rFonts w:ascii="Calibri" w:eastAsia="宋体" w:hAnsi="Calibri" w:cs="Times New Roman"/>
          <w:sz w:val="24"/>
        </w:rPr>
        <w:t xml:space="preserve"> </w:t>
      </w:r>
    </w:p>
    <w:p w:rsidR="000F6907" w:rsidRPr="00AE0CB7" w:rsidRDefault="000F6907" w:rsidP="00AE0CB7">
      <w:pPr>
        <w:spacing w:line="360" w:lineRule="auto"/>
        <w:rPr>
          <w:rFonts w:ascii="Calibri" w:eastAsia="宋体" w:hAnsi="Calibri" w:cs="Times New Roman"/>
          <w:sz w:val="24"/>
        </w:rPr>
      </w:pPr>
    </w:p>
    <w:p w:rsidR="00AE0CB7" w:rsidRPr="00AE0CB7" w:rsidRDefault="00AE0CB7" w:rsidP="00AE0CB7">
      <w:pPr>
        <w:spacing w:line="360" w:lineRule="auto"/>
        <w:jc w:val="center"/>
        <w:rPr>
          <w:rFonts w:ascii="Calibri" w:eastAsia="宋体" w:hAnsi="Calibri" w:cs="Times New Roman"/>
          <w:b/>
          <w:sz w:val="28"/>
        </w:rPr>
      </w:pPr>
      <w:r w:rsidRPr="00AE0CB7">
        <w:rPr>
          <w:rFonts w:ascii="Calibri" w:eastAsia="宋体" w:hAnsi="Calibri" w:cs="Times New Roman" w:hint="eastAsia"/>
          <w:b/>
          <w:sz w:val="28"/>
        </w:rPr>
        <w:t>等价类划分</w:t>
      </w:r>
    </w:p>
    <w:tbl>
      <w:tblPr>
        <w:tblW w:w="86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22"/>
        <w:gridCol w:w="1560"/>
        <w:gridCol w:w="1275"/>
        <w:gridCol w:w="1843"/>
        <w:gridCol w:w="1843"/>
        <w:gridCol w:w="1373"/>
      </w:tblGrid>
      <w:tr w:rsidR="00AE0CB7" w:rsidRPr="00AE0CB7" w:rsidTr="004C3919">
        <w:trPr>
          <w:jc w:val="center"/>
        </w:trPr>
        <w:tc>
          <w:tcPr>
            <w:tcW w:w="22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输入条件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有效等价类</w:t>
            </w:r>
          </w:p>
        </w:tc>
        <w:tc>
          <w:tcPr>
            <w:tcW w:w="32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无效等价类</w:t>
            </w:r>
          </w:p>
        </w:tc>
      </w:tr>
      <w:tr w:rsidR="00A14627" w:rsidRPr="00AE0CB7" w:rsidTr="004C3919">
        <w:trPr>
          <w:trHeight w:val="1867"/>
          <w:jc w:val="center"/>
        </w:trPr>
        <w:tc>
          <w:tcPr>
            <w:tcW w:w="22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4627" w:rsidRPr="00451614" w:rsidRDefault="00A14627" w:rsidP="0002435A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lastRenderedPageBreak/>
              <w:t>座位等级是否为整数且在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0-3</w:t>
            </w:r>
          </w:p>
        </w:tc>
        <w:tc>
          <w:tcPr>
            <w:tcW w:w="3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4627" w:rsidRDefault="00A1462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=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              </w:t>
            </w:r>
          </w:p>
          <w:p w:rsidR="00A14627" w:rsidRDefault="00A1462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[0,3]    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</w:t>
            </w:r>
          </w:p>
        </w:tc>
        <w:tc>
          <w:tcPr>
            <w:tcW w:w="32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4627" w:rsidRDefault="00A14627" w:rsidP="0002435A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</w:t>
            </w:r>
            <w:r w:rsidRPr="006B717D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≠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整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     </w:t>
            </w:r>
          </w:p>
          <w:p w:rsidR="00A14627" w:rsidRPr="00C77E86" w:rsidRDefault="00A14627" w:rsidP="0002435A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D </w:t>
            </w:r>
            <w:r>
              <w:rPr>
                <w:rFonts w:ascii="MS Mincho" w:eastAsia="MS Mincho" w:hAnsi="MS Mincho" w:cs="MS Mincho" w:hint="eastAsia"/>
                <w:sz w:val="24"/>
                <w:szCs w:val="24"/>
              </w:rPr>
              <w:t>∉</w:t>
            </w:r>
            <w:r>
              <w:rPr>
                <w:rFonts w:ascii="MS Mincho" w:hAnsi="MS Mincho" w:cs="MS Mincho" w:hint="eastAsia"/>
                <w:sz w:val="24"/>
                <w:szCs w:val="24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[0,3]           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     </w:t>
            </w:r>
          </w:p>
        </w:tc>
      </w:tr>
      <w:tr w:rsidR="00AE0CB7" w:rsidRPr="00AE0CB7" w:rsidTr="00A14627">
        <w:trPr>
          <w:jc w:val="center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序号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1462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“A </w:t>
            </w: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，</w:t>
            </w: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B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覆盖等价类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输出</w:t>
            </w:r>
          </w:p>
        </w:tc>
      </w:tr>
      <w:tr w:rsidR="00AE0CB7" w:rsidRPr="00AE0CB7" w:rsidTr="00A14627">
        <w:trPr>
          <w:jc w:val="center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 w:rsidR="000F6907">
              <w:rPr>
                <w:rFonts w:ascii="Times New Roman" w:eastAsia="宋体" w:hAnsi="Times New Roman" w:cs="Times New Roman"/>
                <w:sz w:val="24"/>
                <w:szCs w:val="24"/>
              </w:rPr>
              <w:t>车次信息</w:t>
            </w:r>
            <w:r w:rsidR="000F690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X</w:t>
            </w:r>
            <w:r w:rsidR="000F690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="000F6907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1</w:t>
            </w: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E0CB7" w:rsidP="00A1462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（</w:t>
            </w:r>
            <w:r w:rsidRPr="00AE0CB7">
              <w:rPr>
                <w:rFonts w:ascii="Times New Roman" w:eastAsia="宋体" w:hAnsi="宋体" w:cs="Times New Roman" w:hint="eastAsia"/>
                <w:sz w:val="24"/>
                <w:szCs w:val="24"/>
              </w:rPr>
              <w:t>1</w:t>
            </w: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）</w:t>
            </w:r>
            <w:r w:rsidRPr="00AE0CB7"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 w:rsidRPr="00AE0CB7">
              <w:rPr>
                <w:rFonts w:ascii="Times New Roman" w:eastAsia="宋体" w:hAnsi="宋体" w:cs="Times New Roman" w:hint="eastAsia"/>
                <w:sz w:val="24"/>
                <w:szCs w:val="24"/>
              </w:rPr>
              <w:t>2</w:t>
            </w:r>
            <w:r w:rsidRPr="00AE0CB7"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0CB7" w:rsidRPr="00AE0CB7" w:rsidRDefault="00A14627" w:rsidP="00A14627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订票</w:t>
            </w:r>
            <w:r w:rsidR="00AE0CB7"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成功</w:t>
            </w:r>
          </w:p>
        </w:tc>
      </w:tr>
      <w:tr w:rsidR="000F6907" w:rsidRPr="00AE0CB7" w:rsidTr="006355CF">
        <w:trPr>
          <w:trHeight w:val="312"/>
          <w:jc w:val="center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907" w:rsidRPr="00AE0CB7" w:rsidRDefault="000F690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0F690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车次信息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4</w:t>
            </w: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0F6907">
            <w:pPr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AE0CB7">
              <w:rPr>
                <w:rFonts w:ascii="Times New Roman" w:eastAsia="宋体" w:hAnsi="宋体" w:cs="Times New Roman"/>
                <w:sz w:val="24"/>
                <w:szCs w:val="24"/>
              </w:rPr>
              <w:t>）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AE0CB7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B7">
              <w:rPr>
                <w:rFonts w:ascii="Times New Roman" w:eastAsia="宋体" w:hAnsi="Times New Roman" w:cs="Times New Roman"/>
                <w:sz w:val="24"/>
                <w:szCs w:val="24"/>
              </w:rPr>
              <w:t>无法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执行订票操作</w:t>
            </w:r>
          </w:p>
        </w:tc>
      </w:tr>
      <w:tr w:rsidR="000F6907" w:rsidRPr="00AE0CB7" w:rsidTr="006355CF">
        <w:trPr>
          <w:trHeight w:val="312"/>
          <w:jc w:val="center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AE0CB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835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6907" w:rsidRPr="00AE0CB7" w:rsidRDefault="000F6907" w:rsidP="000F6907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“车次信息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X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”</w:t>
            </w:r>
          </w:p>
        </w:tc>
        <w:tc>
          <w:tcPr>
            <w:tcW w:w="3686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0F6907">
            <w:pPr>
              <w:jc w:val="left"/>
              <w:rPr>
                <w:rFonts w:ascii="Times New Roman" w:eastAsia="宋体" w:hAnsi="宋体" w:cs="Times New Roman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eastAsia="宋体" w:hAnsi="宋体" w:cs="Times New Roman" w:hint="eastAsia"/>
                <w:sz w:val="24"/>
                <w:szCs w:val="24"/>
              </w:rPr>
              <w:t>）</w:t>
            </w:r>
          </w:p>
        </w:tc>
        <w:tc>
          <w:tcPr>
            <w:tcW w:w="137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0F6907" w:rsidRPr="00AE0CB7" w:rsidRDefault="000F6907" w:rsidP="00AE0CB7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:rsidR="00AE0CB7" w:rsidRPr="00AE0CB7" w:rsidRDefault="00AE0CB7" w:rsidP="00AE0CB7">
      <w:pPr>
        <w:jc w:val="center"/>
        <w:rPr>
          <w:rFonts w:ascii="Calibri" w:eastAsia="宋体" w:hAnsi="Calibri" w:cs="Times New Roman"/>
          <w:b/>
          <w:sz w:val="28"/>
        </w:rPr>
      </w:pPr>
      <w:r w:rsidRPr="00AE0CB7">
        <w:rPr>
          <w:rFonts w:ascii="Calibri" w:eastAsia="宋体" w:hAnsi="Calibri" w:cs="Times New Roman" w:hint="eastAsia"/>
          <w:b/>
          <w:sz w:val="28"/>
        </w:rPr>
        <w:t>边界值分析</w:t>
      </w:r>
    </w:p>
    <w:p w:rsidR="00AE0CB7" w:rsidRPr="00AE0CB7" w:rsidRDefault="00AE0CB7" w:rsidP="00AE0CB7">
      <w:pPr>
        <w:spacing w:line="360" w:lineRule="auto"/>
        <w:jc w:val="left"/>
        <w:rPr>
          <w:rFonts w:ascii="Calibri" w:eastAsia="宋体" w:hAnsi="Calibri" w:cs="Times New Roman"/>
          <w:sz w:val="24"/>
        </w:rPr>
      </w:pPr>
      <w:r w:rsidRPr="00AE0CB7">
        <w:rPr>
          <w:rFonts w:ascii="Calibri" w:eastAsia="宋体" w:hAnsi="Calibri" w:cs="Times New Roman"/>
          <w:sz w:val="24"/>
        </w:rPr>
        <w:t>根据等价类划分的结果，测试数据</w:t>
      </w:r>
      <w:r w:rsidRPr="00AE0CB7">
        <w:rPr>
          <w:rFonts w:ascii="Calibri" w:eastAsia="宋体" w:hAnsi="Calibri" w:cs="Times New Roman" w:hint="eastAsia"/>
          <w:sz w:val="24"/>
        </w:rPr>
        <w:t>设计如下：</w:t>
      </w:r>
    </w:p>
    <w:p w:rsidR="00AE0CB7" w:rsidRDefault="00AE0CB7" w:rsidP="000F6907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 w:rsidRPr="00AE0CB7">
        <w:rPr>
          <w:rFonts w:ascii="Times New Roman" w:eastAsia="宋体" w:hAnsi="Times New Roman" w:cs="Times New Roman"/>
          <w:sz w:val="24"/>
          <w:szCs w:val="24"/>
        </w:rPr>
        <w:t>1</w:t>
      </w:r>
      <w:r w:rsidRPr="00AE0CB7">
        <w:rPr>
          <w:rFonts w:ascii="Times New Roman" w:eastAsia="宋体" w:hAnsi="宋体" w:cs="Times New Roman"/>
          <w:sz w:val="24"/>
          <w:szCs w:val="24"/>
        </w:rPr>
        <w:t>）</w:t>
      </w:r>
      <w:r w:rsidR="000F6907">
        <w:rPr>
          <w:rFonts w:ascii="Times New Roman" w:eastAsia="宋体" w:hAnsi="宋体" w:cs="Times New Roman"/>
          <w:sz w:val="24"/>
          <w:szCs w:val="24"/>
        </w:rPr>
        <w:t>车次信息</w:t>
      </w:r>
      <w:r w:rsidR="000F6907">
        <w:rPr>
          <w:rFonts w:ascii="Times New Roman" w:eastAsia="宋体" w:hAnsi="宋体" w:cs="Times New Roman" w:hint="eastAsia"/>
          <w:sz w:val="24"/>
          <w:szCs w:val="24"/>
        </w:rPr>
        <w:t>=</w:t>
      </w:r>
      <w:r w:rsidR="000F6907">
        <w:rPr>
          <w:rFonts w:ascii="Times New Roman" w:eastAsia="宋体" w:hAnsi="宋体" w:cs="Times New Roman"/>
          <w:sz w:val="24"/>
          <w:szCs w:val="24"/>
        </w:rPr>
        <w:t>X</w:t>
      </w:r>
      <w:r w:rsidR="000F6907">
        <w:rPr>
          <w:rFonts w:ascii="Times New Roman" w:eastAsia="宋体" w:hAnsi="宋体" w:cs="Times New Roman" w:hint="eastAsia"/>
          <w:sz w:val="24"/>
          <w:szCs w:val="24"/>
        </w:rPr>
        <w:t xml:space="preserve">    </w:t>
      </w:r>
      <w:r w:rsidR="000F6907">
        <w:rPr>
          <w:rFonts w:ascii="Times New Roman" w:eastAsia="宋体" w:hAnsi="宋体" w:cs="Times New Roman" w:hint="eastAsia"/>
          <w:sz w:val="24"/>
          <w:szCs w:val="24"/>
        </w:rPr>
        <w:t>座位等级</w:t>
      </w:r>
      <w:r w:rsidR="000F6907">
        <w:rPr>
          <w:rFonts w:ascii="Times New Roman" w:eastAsia="宋体" w:hAnsi="宋体" w:cs="Times New Roman" w:hint="eastAsia"/>
          <w:sz w:val="24"/>
          <w:szCs w:val="24"/>
        </w:rPr>
        <w:t>=1</w:t>
      </w:r>
    </w:p>
    <w:p w:rsidR="000F6907" w:rsidRDefault="000F6907" w:rsidP="000F6907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2</w:t>
      </w:r>
      <w:r>
        <w:rPr>
          <w:rFonts w:ascii="Times New Roman" w:eastAsia="宋体" w:hAnsi="宋体" w:cs="Times New Roman" w:hint="eastAsia"/>
          <w:sz w:val="24"/>
          <w:szCs w:val="24"/>
        </w:rPr>
        <w:t>）车次信息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=X    </w:t>
      </w:r>
      <w:r>
        <w:rPr>
          <w:rFonts w:ascii="Times New Roman" w:eastAsia="宋体" w:hAnsi="宋体" w:cs="Times New Roman" w:hint="eastAsia"/>
          <w:sz w:val="24"/>
          <w:szCs w:val="24"/>
        </w:rPr>
        <w:t>座位等级</w:t>
      </w:r>
      <w:r>
        <w:rPr>
          <w:rFonts w:ascii="Times New Roman" w:eastAsia="宋体" w:hAnsi="宋体" w:cs="Times New Roman" w:hint="eastAsia"/>
          <w:sz w:val="24"/>
          <w:szCs w:val="24"/>
        </w:rPr>
        <w:t>=4</w:t>
      </w:r>
    </w:p>
    <w:p w:rsidR="000F6907" w:rsidRPr="00AE0CB7" w:rsidRDefault="000F6907" w:rsidP="000F6907">
      <w:pPr>
        <w:spacing w:line="360" w:lineRule="auto"/>
        <w:rPr>
          <w:rFonts w:ascii="Times New Roman" w:eastAsia="宋体" w:hAnsi="宋体" w:cs="Times New Roman"/>
          <w:sz w:val="24"/>
          <w:szCs w:val="24"/>
        </w:rPr>
      </w:pPr>
      <w:r>
        <w:rPr>
          <w:rFonts w:ascii="Times New Roman" w:eastAsia="宋体" w:hAnsi="宋体" w:cs="Times New Roman" w:hint="eastAsia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sz w:val="24"/>
          <w:szCs w:val="24"/>
        </w:rPr>
        <w:t>）车次信息</w:t>
      </w:r>
      <w:r>
        <w:rPr>
          <w:rFonts w:ascii="Times New Roman" w:eastAsia="宋体" w:hAnsi="宋体" w:cs="Times New Roman" w:hint="eastAsia"/>
          <w:sz w:val="24"/>
          <w:szCs w:val="24"/>
        </w:rPr>
        <w:t xml:space="preserve">=X    </w:t>
      </w:r>
      <w:r>
        <w:rPr>
          <w:rFonts w:ascii="Times New Roman" w:eastAsia="宋体" w:hAnsi="宋体" w:cs="Times New Roman" w:hint="eastAsia"/>
          <w:sz w:val="24"/>
          <w:szCs w:val="24"/>
        </w:rPr>
        <w:t>座位等级</w:t>
      </w:r>
      <w:r>
        <w:rPr>
          <w:rFonts w:ascii="Times New Roman" w:eastAsia="宋体" w:hAnsi="宋体" w:cs="Times New Roman" w:hint="eastAsia"/>
          <w:sz w:val="24"/>
          <w:szCs w:val="24"/>
        </w:rPr>
        <w:t>=a</w:t>
      </w:r>
    </w:p>
    <w:p w:rsidR="000A3AF2" w:rsidRPr="00AE0CB7" w:rsidRDefault="000A3AF2" w:rsidP="009D07B7"/>
    <w:p w:rsidR="000B0288" w:rsidRPr="00E669A5" w:rsidRDefault="000B0288" w:rsidP="00111BFA">
      <w:pPr>
        <w:rPr>
          <w:rFonts w:ascii="Times New Roman" w:eastAsia="宋体" w:hAnsi="Times New Roman" w:cs="Times New Roman"/>
          <w:sz w:val="24"/>
          <w:szCs w:val="24"/>
        </w:rPr>
      </w:pPr>
    </w:p>
    <w:p w:rsidR="001A2809" w:rsidRPr="009D07B7" w:rsidRDefault="001A2809" w:rsidP="00F9244C"/>
    <w:sectPr w:rsidR="001A2809" w:rsidRPr="009D07B7" w:rsidSect="005966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4FC3" w:rsidRDefault="00204FC3" w:rsidP="003D4738">
      <w:r>
        <w:separator/>
      </w:r>
    </w:p>
  </w:endnote>
  <w:endnote w:type="continuationSeparator" w:id="0">
    <w:p w:rsidR="00204FC3" w:rsidRDefault="00204FC3" w:rsidP="003D47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4FC3" w:rsidRDefault="00204FC3" w:rsidP="003D4738">
      <w:r>
        <w:separator/>
      </w:r>
    </w:p>
  </w:footnote>
  <w:footnote w:type="continuationSeparator" w:id="0">
    <w:p w:rsidR="00204FC3" w:rsidRDefault="00204FC3" w:rsidP="003D473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060D1D"/>
    <w:multiLevelType w:val="hybridMultilevel"/>
    <w:tmpl w:val="7084123E"/>
    <w:lvl w:ilvl="0" w:tplc="A66E6B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A92047"/>
    <w:multiLevelType w:val="hybridMultilevel"/>
    <w:tmpl w:val="D4404AC0"/>
    <w:lvl w:ilvl="0" w:tplc="1930C6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30B4E6D"/>
    <w:multiLevelType w:val="hybridMultilevel"/>
    <w:tmpl w:val="9086F56A"/>
    <w:lvl w:ilvl="0" w:tplc="0BD43E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FD31F8A"/>
    <w:multiLevelType w:val="hybridMultilevel"/>
    <w:tmpl w:val="9BC67016"/>
    <w:lvl w:ilvl="0" w:tplc="9C363A2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2A33C7"/>
    <w:multiLevelType w:val="hybridMultilevel"/>
    <w:tmpl w:val="A754B686"/>
    <w:lvl w:ilvl="0" w:tplc="5664B2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9B7805"/>
    <w:multiLevelType w:val="hybridMultilevel"/>
    <w:tmpl w:val="24120C7E"/>
    <w:lvl w:ilvl="0" w:tplc="426A606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330C3"/>
    <w:rsid w:val="00007B1D"/>
    <w:rsid w:val="0001532B"/>
    <w:rsid w:val="000266B4"/>
    <w:rsid w:val="00026A0D"/>
    <w:rsid w:val="00040C83"/>
    <w:rsid w:val="00041457"/>
    <w:rsid w:val="00043E56"/>
    <w:rsid w:val="00050137"/>
    <w:rsid w:val="00052B9A"/>
    <w:rsid w:val="00053F77"/>
    <w:rsid w:val="00064BD5"/>
    <w:rsid w:val="0006591F"/>
    <w:rsid w:val="00066A1F"/>
    <w:rsid w:val="00071510"/>
    <w:rsid w:val="0007170D"/>
    <w:rsid w:val="00094741"/>
    <w:rsid w:val="00094D63"/>
    <w:rsid w:val="000A0A94"/>
    <w:rsid w:val="000A0BCA"/>
    <w:rsid w:val="000A12B5"/>
    <w:rsid w:val="000A3077"/>
    <w:rsid w:val="000A3AF2"/>
    <w:rsid w:val="000B0288"/>
    <w:rsid w:val="000B0B20"/>
    <w:rsid w:val="000C7F49"/>
    <w:rsid w:val="000D1ECD"/>
    <w:rsid w:val="000E0505"/>
    <w:rsid w:val="000E0EC7"/>
    <w:rsid w:val="000E4931"/>
    <w:rsid w:val="000E4E0D"/>
    <w:rsid w:val="000E5565"/>
    <w:rsid w:val="000F1175"/>
    <w:rsid w:val="000F6907"/>
    <w:rsid w:val="00103E28"/>
    <w:rsid w:val="00110B6E"/>
    <w:rsid w:val="00111BFA"/>
    <w:rsid w:val="00113025"/>
    <w:rsid w:val="00114FED"/>
    <w:rsid w:val="00115D5D"/>
    <w:rsid w:val="00116578"/>
    <w:rsid w:val="00121EE6"/>
    <w:rsid w:val="001248D2"/>
    <w:rsid w:val="00125794"/>
    <w:rsid w:val="00130153"/>
    <w:rsid w:val="00135E7C"/>
    <w:rsid w:val="00144CAE"/>
    <w:rsid w:val="00147FC8"/>
    <w:rsid w:val="0015168B"/>
    <w:rsid w:val="0015221F"/>
    <w:rsid w:val="00152991"/>
    <w:rsid w:val="001555B2"/>
    <w:rsid w:val="00155FB7"/>
    <w:rsid w:val="00170460"/>
    <w:rsid w:val="0018287E"/>
    <w:rsid w:val="0018580A"/>
    <w:rsid w:val="001867CC"/>
    <w:rsid w:val="00194B05"/>
    <w:rsid w:val="001A264C"/>
    <w:rsid w:val="001A2809"/>
    <w:rsid w:val="001A457C"/>
    <w:rsid w:val="001B513F"/>
    <w:rsid w:val="001B51E4"/>
    <w:rsid w:val="001B69F9"/>
    <w:rsid w:val="001C1D66"/>
    <w:rsid w:val="001C70F5"/>
    <w:rsid w:val="001C776E"/>
    <w:rsid w:val="001D15D0"/>
    <w:rsid w:val="001D2A01"/>
    <w:rsid w:val="001D3900"/>
    <w:rsid w:val="001E7731"/>
    <w:rsid w:val="001F31BD"/>
    <w:rsid w:val="001F495E"/>
    <w:rsid w:val="00201D9F"/>
    <w:rsid w:val="00202CAC"/>
    <w:rsid w:val="00202D8E"/>
    <w:rsid w:val="00204FC3"/>
    <w:rsid w:val="00206312"/>
    <w:rsid w:val="002075F3"/>
    <w:rsid w:val="0021508E"/>
    <w:rsid w:val="002211E5"/>
    <w:rsid w:val="00221837"/>
    <w:rsid w:val="00221B3F"/>
    <w:rsid w:val="00223282"/>
    <w:rsid w:val="00231433"/>
    <w:rsid w:val="00236AA0"/>
    <w:rsid w:val="00243E90"/>
    <w:rsid w:val="00243E9A"/>
    <w:rsid w:val="002462C1"/>
    <w:rsid w:val="00252215"/>
    <w:rsid w:val="00255195"/>
    <w:rsid w:val="00256295"/>
    <w:rsid w:val="0029656C"/>
    <w:rsid w:val="00297751"/>
    <w:rsid w:val="002A3094"/>
    <w:rsid w:val="002A36C5"/>
    <w:rsid w:val="002C07B9"/>
    <w:rsid w:val="002C1D70"/>
    <w:rsid w:val="002C3129"/>
    <w:rsid w:val="002D2B12"/>
    <w:rsid w:val="002D314E"/>
    <w:rsid w:val="002E32C4"/>
    <w:rsid w:val="002E3A29"/>
    <w:rsid w:val="002E5F15"/>
    <w:rsid w:val="002F368D"/>
    <w:rsid w:val="003115D5"/>
    <w:rsid w:val="00336D66"/>
    <w:rsid w:val="0033748C"/>
    <w:rsid w:val="00342F83"/>
    <w:rsid w:val="003475EC"/>
    <w:rsid w:val="00347950"/>
    <w:rsid w:val="003533D2"/>
    <w:rsid w:val="003577C1"/>
    <w:rsid w:val="0036302D"/>
    <w:rsid w:val="00367958"/>
    <w:rsid w:val="00370C78"/>
    <w:rsid w:val="00372F3C"/>
    <w:rsid w:val="003757AD"/>
    <w:rsid w:val="003776A4"/>
    <w:rsid w:val="00385C9C"/>
    <w:rsid w:val="00386072"/>
    <w:rsid w:val="003B1F8D"/>
    <w:rsid w:val="003B341B"/>
    <w:rsid w:val="003C6310"/>
    <w:rsid w:val="003D1EF0"/>
    <w:rsid w:val="003D4738"/>
    <w:rsid w:val="003D797A"/>
    <w:rsid w:val="003E2534"/>
    <w:rsid w:val="00403A73"/>
    <w:rsid w:val="00406D15"/>
    <w:rsid w:val="00406FA9"/>
    <w:rsid w:val="00412D34"/>
    <w:rsid w:val="0042139E"/>
    <w:rsid w:val="004267CB"/>
    <w:rsid w:val="0044199F"/>
    <w:rsid w:val="00451614"/>
    <w:rsid w:val="004531B6"/>
    <w:rsid w:val="00460B97"/>
    <w:rsid w:val="00465A7B"/>
    <w:rsid w:val="00484546"/>
    <w:rsid w:val="00485ADD"/>
    <w:rsid w:val="0049138F"/>
    <w:rsid w:val="00493769"/>
    <w:rsid w:val="00494E51"/>
    <w:rsid w:val="00497D15"/>
    <w:rsid w:val="004A2510"/>
    <w:rsid w:val="004A2543"/>
    <w:rsid w:val="004A6960"/>
    <w:rsid w:val="004B1B10"/>
    <w:rsid w:val="004C2EE4"/>
    <w:rsid w:val="004C3002"/>
    <w:rsid w:val="004C3919"/>
    <w:rsid w:val="004C3ABF"/>
    <w:rsid w:val="004F0D0E"/>
    <w:rsid w:val="004F20B9"/>
    <w:rsid w:val="004F2AB5"/>
    <w:rsid w:val="005004F2"/>
    <w:rsid w:val="005008AD"/>
    <w:rsid w:val="00504935"/>
    <w:rsid w:val="00520BFA"/>
    <w:rsid w:val="0052259A"/>
    <w:rsid w:val="00523D65"/>
    <w:rsid w:val="005312F3"/>
    <w:rsid w:val="00531EEC"/>
    <w:rsid w:val="0053437A"/>
    <w:rsid w:val="0053480B"/>
    <w:rsid w:val="00535287"/>
    <w:rsid w:val="005449E0"/>
    <w:rsid w:val="00556F46"/>
    <w:rsid w:val="00561CAF"/>
    <w:rsid w:val="005820D6"/>
    <w:rsid w:val="00582F2B"/>
    <w:rsid w:val="00590DB7"/>
    <w:rsid w:val="00596622"/>
    <w:rsid w:val="00597245"/>
    <w:rsid w:val="005A0251"/>
    <w:rsid w:val="005A34BF"/>
    <w:rsid w:val="005B257B"/>
    <w:rsid w:val="005B54F2"/>
    <w:rsid w:val="005C44BE"/>
    <w:rsid w:val="005C5B6C"/>
    <w:rsid w:val="005D472A"/>
    <w:rsid w:val="005D78F0"/>
    <w:rsid w:val="005E09FB"/>
    <w:rsid w:val="005F396C"/>
    <w:rsid w:val="00600D5E"/>
    <w:rsid w:val="00601D38"/>
    <w:rsid w:val="00610CEB"/>
    <w:rsid w:val="006154C3"/>
    <w:rsid w:val="0062192E"/>
    <w:rsid w:val="006316C8"/>
    <w:rsid w:val="00656DA3"/>
    <w:rsid w:val="00660D4C"/>
    <w:rsid w:val="00660DBA"/>
    <w:rsid w:val="00666D0F"/>
    <w:rsid w:val="00670881"/>
    <w:rsid w:val="00674116"/>
    <w:rsid w:val="0068076E"/>
    <w:rsid w:val="006872A3"/>
    <w:rsid w:val="0069115C"/>
    <w:rsid w:val="006A00E8"/>
    <w:rsid w:val="006A5034"/>
    <w:rsid w:val="006A7432"/>
    <w:rsid w:val="006A7DFE"/>
    <w:rsid w:val="006B111B"/>
    <w:rsid w:val="006B2B00"/>
    <w:rsid w:val="006B6BED"/>
    <w:rsid w:val="006B717D"/>
    <w:rsid w:val="006C3390"/>
    <w:rsid w:val="006C37C5"/>
    <w:rsid w:val="006C6D26"/>
    <w:rsid w:val="006D2C7A"/>
    <w:rsid w:val="006D4722"/>
    <w:rsid w:val="006D5F92"/>
    <w:rsid w:val="006F0280"/>
    <w:rsid w:val="006F2F45"/>
    <w:rsid w:val="006F5666"/>
    <w:rsid w:val="00710654"/>
    <w:rsid w:val="00717533"/>
    <w:rsid w:val="00726096"/>
    <w:rsid w:val="0073663B"/>
    <w:rsid w:val="007421F0"/>
    <w:rsid w:val="00751EE5"/>
    <w:rsid w:val="00756F29"/>
    <w:rsid w:val="007571E2"/>
    <w:rsid w:val="0076644C"/>
    <w:rsid w:val="00782EE7"/>
    <w:rsid w:val="00785262"/>
    <w:rsid w:val="00797A72"/>
    <w:rsid w:val="007A06A0"/>
    <w:rsid w:val="007A625D"/>
    <w:rsid w:val="007C160D"/>
    <w:rsid w:val="007C3376"/>
    <w:rsid w:val="007C750E"/>
    <w:rsid w:val="007D295A"/>
    <w:rsid w:val="007D373C"/>
    <w:rsid w:val="007E3E20"/>
    <w:rsid w:val="007E44E5"/>
    <w:rsid w:val="007F00BA"/>
    <w:rsid w:val="007F1986"/>
    <w:rsid w:val="007F26F2"/>
    <w:rsid w:val="00815876"/>
    <w:rsid w:val="00816FCF"/>
    <w:rsid w:val="00817F11"/>
    <w:rsid w:val="00820100"/>
    <w:rsid w:val="00820706"/>
    <w:rsid w:val="008251D2"/>
    <w:rsid w:val="00826A03"/>
    <w:rsid w:val="008330C3"/>
    <w:rsid w:val="00840C1D"/>
    <w:rsid w:val="00842283"/>
    <w:rsid w:val="00844C5C"/>
    <w:rsid w:val="00844F5E"/>
    <w:rsid w:val="0084701F"/>
    <w:rsid w:val="00857812"/>
    <w:rsid w:val="00863DA6"/>
    <w:rsid w:val="00866320"/>
    <w:rsid w:val="00870F46"/>
    <w:rsid w:val="00880D90"/>
    <w:rsid w:val="008841D1"/>
    <w:rsid w:val="00887688"/>
    <w:rsid w:val="00890673"/>
    <w:rsid w:val="008A01CB"/>
    <w:rsid w:val="008A2F8B"/>
    <w:rsid w:val="008A318C"/>
    <w:rsid w:val="008A5786"/>
    <w:rsid w:val="008C36F2"/>
    <w:rsid w:val="009041CB"/>
    <w:rsid w:val="0091724A"/>
    <w:rsid w:val="00920AB3"/>
    <w:rsid w:val="009309AC"/>
    <w:rsid w:val="00940C4F"/>
    <w:rsid w:val="0094184D"/>
    <w:rsid w:val="00943DF2"/>
    <w:rsid w:val="00946B18"/>
    <w:rsid w:val="00953426"/>
    <w:rsid w:val="009538F2"/>
    <w:rsid w:val="00957A9E"/>
    <w:rsid w:val="0096274E"/>
    <w:rsid w:val="009627F9"/>
    <w:rsid w:val="0096433C"/>
    <w:rsid w:val="009663FC"/>
    <w:rsid w:val="009817AD"/>
    <w:rsid w:val="00991E98"/>
    <w:rsid w:val="0099273C"/>
    <w:rsid w:val="009B5450"/>
    <w:rsid w:val="009C2EA1"/>
    <w:rsid w:val="009C5D8E"/>
    <w:rsid w:val="009C6F8C"/>
    <w:rsid w:val="009D07B7"/>
    <w:rsid w:val="009D3963"/>
    <w:rsid w:val="009D7B5F"/>
    <w:rsid w:val="009E36B3"/>
    <w:rsid w:val="009E59A3"/>
    <w:rsid w:val="009F70B3"/>
    <w:rsid w:val="009F767A"/>
    <w:rsid w:val="009F7A99"/>
    <w:rsid w:val="00A00FD9"/>
    <w:rsid w:val="00A0400B"/>
    <w:rsid w:val="00A13BCB"/>
    <w:rsid w:val="00A13BFF"/>
    <w:rsid w:val="00A14627"/>
    <w:rsid w:val="00A20574"/>
    <w:rsid w:val="00A21DD4"/>
    <w:rsid w:val="00A25C7C"/>
    <w:rsid w:val="00A3289D"/>
    <w:rsid w:val="00A776DE"/>
    <w:rsid w:val="00A85668"/>
    <w:rsid w:val="00AA1546"/>
    <w:rsid w:val="00AA3C9D"/>
    <w:rsid w:val="00AA4F86"/>
    <w:rsid w:val="00AA7421"/>
    <w:rsid w:val="00AB2E05"/>
    <w:rsid w:val="00AC4710"/>
    <w:rsid w:val="00AC4F00"/>
    <w:rsid w:val="00AD5A8F"/>
    <w:rsid w:val="00AE0CB7"/>
    <w:rsid w:val="00AE132C"/>
    <w:rsid w:val="00AE6E54"/>
    <w:rsid w:val="00AF0B75"/>
    <w:rsid w:val="00B030F1"/>
    <w:rsid w:val="00B040BC"/>
    <w:rsid w:val="00B07DC6"/>
    <w:rsid w:val="00B110F7"/>
    <w:rsid w:val="00B169C9"/>
    <w:rsid w:val="00B237D9"/>
    <w:rsid w:val="00B31517"/>
    <w:rsid w:val="00B3566A"/>
    <w:rsid w:val="00B51059"/>
    <w:rsid w:val="00B56087"/>
    <w:rsid w:val="00B57107"/>
    <w:rsid w:val="00B631A9"/>
    <w:rsid w:val="00B64288"/>
    <w:rsid w:val="00B7112F"/>
    <w:rsid w:val="00B71BED"/>
    <w:rsid w:val="00B73BBF"/>
    <w:rsid w:val="00B9047E"/>
    <w:rsid w:val="00B917BC"/>
    <w:rsid w:val="00B93F4A"/>
    <w:rsid w:val="00BA093E"/>
    <w:rsid w:val="00BA100D"/>
    <w:rsid w:val="00BA414E"/>
    <w:rsid w:val="00BA4D38"/>
    <w:rsid w:val="00BA5708"/>
    <w:rsid w:val="00BA65CC"/>
    <w:rsid w:val="00BB75A7"/>
    <w:rsid w:val="00BD0453"/>
    <w:rsid w:val="00BD1304"/>
    <w:rsid w:val="00BD73B2"/>
    <w:rsid w:val="00BE0541"/>
    <w:rsid w:val="00BE2BC9"/>
    <w:rsid w:val="00BE32CF"/>
    <w:rsid w:val="00BF1DF0"/>
    <w:rsid w:val="00BF3BE0"/>
    <w:rsid w:val="00C07828"/>
    <w:rsid w:val="00C10BAE"/>
    <w:rsid w:val="00C16913"/>
    <w:rsid w:val="00C42551"/>
    <w:rsid w:val="00C45717"/>
    <w:rsid w:val="00C459CC"/>
    <w:rsid w:val="00C46F7A"/>
    <w:rsid w:val="00C54D20"/>
    <w:rsid w:val="00C56A3A"/>
    <w:rsid w:val="00C57B94"/>
    <w:rsid w:val="00C65315"/>
    <w:rsid w:val="00C761E5"/>
    <w:rsid w:val="00C77C0C"/>
    <w:rsid w:val="00C77E86"/>
    <w:rsid w:val="00C91A15"/>
    <w:rsid w:val="00C94391"/>
    <w:rsid w:val="00CA0D0E"/>
    <w:rsid w:val="00CA65BC"/>
    <w:rsid w:val="00CA6E54"/>
    <w:rsid w:val="00CB4F61"/>
    <w:rsid w:val="00CB5521"/>
    <w:rsid w:val="00CB7C3C"/>
    <w:rsid w:val="00CC4227"/>
    <w:rsid w:val="00CC5D69"/>
    <w:rsid w:val="00CC6953"/>
    <w:rsid w:val="00CD4CA3"/>
    <w:rsid w:val="00CE6260"/>
    <w:rsid w:val="00CF1D79"/>
    <w:rsid w:val="00CF200D"/>
    <w:rsid w:val="00CF5922"/>
    <w:rsid w:val="00CF7BB9"/>
    <w:rsid w:val="00D00B7D"/>
    <w:rsid w:val="00D02526"/>
    <w:rsid w:val="00D030B7"/>
    <w:rsid w:val="00D0583C"/>
    <w:rsid w:val="00D06AE5"/>
    <w:rsid w:val="00D1402A"/>
    <w:rsid w:val="00D247E5"/>
    <w:rsid w:val="00D251FF"/>
    <w:rsid w:val="00D40C0F"/>
    <w:rsid w:val="00D41A35"/>
    <w:rsid w:val="00D44C12"/>
    <w:rsid w:val="00D477D0"/>
    <w:rsid w:val="00D53307"/>
    <w:rsid w:val="00D5447F"/>
    <w:rsid w:val="00D56246"/>
    <w:rsid w:val="00D62565"/>
    <w:rsid w:val="00D7405B"/>
    <w:rsid w:val="00D75931"/>
    <w:rsid w:val="00D90AAA"/>
    <w:rsid w:val="00D93A04"/>
    <w:rsid w:val="00DB2493"/>
    <w:rsid w:val="00DB4700"/>
    <w:rsid w:val="00DC0E30"/>
    <w:rsid w:val="00DD0837"/>
    <w:rsid w:val="00DD4046"/>
    <w:rsid w:val="00DE3251"/>
    <w:rsid w:val="00DE4921"/>
    <w:rsid w:val="00DE7521"/>
    <w:rsid w:val="00DF247B"/>
    <w:rsid w:val="00E03B68"/>
    <w:rsid w:val="00E03C45"/>
    <w:rsid w:val="00E07F39"/>
    <w:rsid w:val="00E16CAC"/>
    <w:rsid w:val="00E318F1"/>
    <w:rsid w:val="00E46FEE"/>
    <w:rsid w:val="00E51EA2"/>
    <w:rsid w:val="00E53005"/>
    <w:rsid w:val="00E638B4"/>
    <w:rsid w:val="00E64019"/>
    <w:rsid w:val="00E669A5"/>
    <w:rsid w:val="00E73029"/>
    <w:rsid w:val="00E748A4"/>
    <w:rsid w:val="00E82FC3"/>
    <w:rsid w:val="00E852D6"/>
    <w:rsid w:val="00E91834"/>
    <w:rsid w:val="00E92A01"/>
    <w:rsid w:val="00E95985"/>
    <w:rsid w:val="00EA0AB2"/>
    <w:rsid w:val="00EA277F"/>
    <w:rsid w:val="00EA3394"/>
    <w:rsid w:val="00EA351F"/>
    <w:rsid w:val="00EA7D89"/>
    <w:rsid w:val="00EB5A23"/>
    <w:rsid w:val="00ED0BE6"/>
    <w:rsid w:val="00ED7529"/>
    <w:rsid w:val="00EF3ADB"/>
    <w:rsid w:val="00EF3E58"/>
    <w:rsid w:val="00F02E83"/>
    <w:rsid w:val="00F06795"/>
    <w:rsid w:val="00F10856"/>
    <w:rsid w:val="00F178EC"/>
    <w:rsid w:val="00F23C8C"/>
    <w:rsid w:val="00F265D4"/>
    <w:rsid w:val="00F3012B"/>
    <w:rsid w:val="00F5764D"/>
    <w:rsid w:val="00F63E74"/>
    <w:rsid w:val="00F667F0"/>
    <w:rsid w:val="00F72B89"/>
    <w:rsid w:val="00F77375"/>
    <w:rsid w:val="00F87E40"/>
    <w:rsid w:val="00F90A80"/>
    <w:rsid w:val="00F9244C"/>
    <w:rsid w:val="00F93D04"/>
    <w:rsid w:val="00F9578A"/>
    <w:rsid w:val="00FA05FA"/>
    <w:rsid w:val="00FA17A3"/>
    <w:rsid w:val="00FA6D8D"/>
    <w:rsid w:val="00FB16B2"/>
    <w:rsid w:val="00FC7EA7"/>
    <w:rsid w:val="00FD5CA7"/>
    <w:rsid w:val="00FD6E6C"/>
    <w:rsid w:val="00FF00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07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07B7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D07B7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3D47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D4738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D47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D473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5</TotalTime>
  <Pages>19</Pages>
  <Words>1602</Words>
  <Characters>9136</Characters>
  <Application>Microsoft Office Word</Application>
  <DocSecurity>0</DocSecurity>
  <Lines>76</Lines>
  <Paragraphs>21</Paragraphs>
  <ScaleCrop>false</ScaleCrop>
  <Company/>
  <LinksUpToDate>false</LinksUpToDate>
  <CharactersWithSpaces>107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sus</cp:lastModifiedBy>
  <cp:revision>680</cp:revision>
  <cp:lastPrinted>2018-01-05T09:24:00Z</cp:lastPrinted>
  <dcterms:created xsi:type="dcterms:W3CDTF">2017-05-22T04:51:00Z</dcterms:created>
  <dcterms:modified xsi:type="dcterms:W3CDTF">2018-12-16T12:03:00Z</dcterms:modified>
</cp:coreProperties>
</file>